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623D11">
        <w:tc>
          <w:tcPr>
            <w:tcW w:w="11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D6301" w:rsidTr="00623D11">
        <w:tc>
          <w:tcPr>
            <w:tcW w:w="11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595EBC" w:rsidTr="006B33B1">
        <w:tc>
          <w:tcPr>
            <w:tcW w:w="1101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4</w:t>
            </w:r>
          </w:p>
        </w:tc>
        <w:tc>
          <w:tcPr>
            <w:tcW w:w="3884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：</w:t>
            </w:r>
          </w:p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反关系</w:t>
            </w:r>
            <w:proofErr w:type="gramEnd"/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595EBC">
              <w:rPr>
                <w:rFonts w:hint="eastAsia"/>
                <w:sz w:val="18"/>
                <w:szCs w:val="18"/>
              </w:rPr>
              <w:t>5</w:t>
            </w:r>
            <w:r w:rsidR="009D6301">
              <w:rPr>
                <w:rFonts w:hint="eastAsia"/>
                <w:sz w:val="18"/>
                <w:szCs w:val="18"/>
              </w:rPr>
              <w:t>.</w:t>
            </w:r>
            <w:r w:rsidR="00595EBC"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 w:rsidP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</w:t>
            </w:r>
            <w:r w:rsidR="00595EBC">
              <w:rPr>
                <w:rFonts w:hint="eastAsia"/>
                <w:sz w:val="20"/>
              </w:rPr>
              <w:t>5</w:t>
            </w:r>
            <w:r>
              <w:rPr>
                <w:sz w:val="20"/>
              </w:rPr>
              <w:t>-</w:t>
            </w:r>
            <w:r w:rsidR="00595EBC">
              <w:rPr>
                <w:rFonts w:hint="eastAsia"/>
                <w:sz w:val="20"/>
              </w:rPr>
              <w:t>03</w:t>
            </w:r>
            <w:r>
              <w:rPr>
                <w:sz w:val="20"/>
              </w:rPr>
              <w:t>-</w:t>
            </w:r>
            <w:r w:rsidR="00595EBC">
              <w:rPr>
                <w:rFonts w:hint="eastAsia"/>
                <w:sz w:val="20"/>
              </w:rPr>
              <w:t>5</w:t>
            </w:r>
          </w:p>
        </w:tc>
        <w:tc>
          <w:tcPr>
            <w:tcW w:w="3884" w:type="dxa"/>
          </w:tcPr>
          <w:p w:rsidR="0070157A" w:rsidRDefault="00595EB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任务的设计</w:t>
            </w:r>
          </w:p>
        </w:tc>
      </w:tr>
      <w:tr w:rsidR="00A867F7" w:rsidTr="00753DF2">
        <w:tc>
          <w:tcPr>
            <w:tcW w:w="1101" w:type="dxa"/>
          </w:tcPr>
          <w:p w:rsidR="00A867F7" w:rsidRDefault="00A867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A867F7" w:rsidRDefault="00A867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134" w:type="dxa"/>
          </w:tcPr>
          <w:p w:rsidR="00A867F7" w:rsidRDefault="00A867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A867F7" w:rsidRDefault="00A867F7" w:rsidP="009D6301">
            <w:pPr>
              <w:pStyle w:val="FNC3-"/>
              <w:spacing w:line="240" w:lineRule="auto"/>
              <w:rPr>
                <w:sz w:val="20"/>
              </w:rPr>
            </w:pPr>
            <w:r>
              <w:rPr>
                <w:rFonts w:hint="eastAsia"/>
                <w:sz w:val="20"/>
              </w:rPr>
              <w:t>2015-04-03</w:t>
            </w:r>
          </w:p>
        </w:tc>
        <w:tc>
          <w:tcPr>
            <w:tcW w:w="3884" w:type="dxa"/>
          </w:tcPr>
          <w:p w:rsidR="00A867F7" w:rsidRDefault="00A867F7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A867F7">
              <w:rPr>
                <w:rFonts w:hint="eastAsia"/>
                <w:sz w:val="18"/>
                <w:szCs w:val="18"/>
              </w:rPr>
              <w:t>SA_MD_COLSEMANTEME</w:t>
            </w:r>
            <w:r>
              <w:rPr>
                <w:rFonts w:hint="eastAsia"/>
                <w:sz w:val="18"/>
                <w:szCs w:val="18"/>
              </w:rPr>
              <w:t>表中：</w:t>
            </w:r>
          </w:p>
          <w:p w:rsidR="00A867F7" w:rsidRDefault="00A867F7" w:rsidP="00A867F7">
            <w:pPr>
              <w:pStyle w:val="FNC3-"/>
              <w:numPr>
                <w:ilvl w:val="0"/>
                <w:numId w:val="9"/>
              </w:num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了语义权重列；</w:t>
            </w:r>
          </w:p>
          <w:p w:rsidR="00A867F7" w:rsidRDefault="00A867F7" w:rsidP="00A867F7">
            <w:pPr>
              <w:pStyle w:val="FNC3-"/>
              <w:numPr>
                <w:ilvl w:val="0"/>
                <w:numId w:val="9"/>
              </w:num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语义类型长度由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改为</w:t>
            </w:r>
            <w:r>
              <w:rPr>
                <w:rFonts w:hint="eastAsia"/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A867F7" w:rsidRPr="006C5F1F" w:rsidRDefault="006C5F1F" w:rsidP="00A867F7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6C5F1F">
              <w:rPr>
                <w:rFonts w:hint="eastAsia"/>
                <w:sz w:val="18"/>
                <w:szCs w:val="18"/>
              </w:rPr>
              <w:t>SA</w:t>
            </w:r>
            <w:r w:rsidRPr="006C5F1F">
              <w:rPr>
                <w:sz w:val="18"/>
                <w:szCs w:val="18"/>
              </w:rPr>
              <w:t>_</w:t>
            </w:r>
            <w:r w:rsidRPr="006C5F1F">
              <w:rPr>
                <w:rFonts w:hint="eastAsia"/>
                <w:sz w:val="18"/>
                <w:szCs w:val="18"/>
              </w:rPr>
              <w:t>MD_TABMODEL</w:t>
            </w:r>
            <w:r w:rsidRPr="006C5F1F">
              <w:rPr>
                <w:rFonts w:hint="eastAsia"/>
                <w:sz w:val="18"/>
                <w:szCs w:val="18"/>
              </w:rPr>
              <w:t>表中：</w:t>
            </w:r>
          </w:p>
          <w:p w:rsidR="006C5F1F" w:rsidRPr="006C5F1F" w:rsidRDefault="006C5F1F" w:rsidP="00A867F7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6C5F1F">
              <w:rPr>
                <w:rFonts w:hint="eastAsia"/>
                <w:sz w:val="18"/>
                <w:szCs w:val="18"/>
              </w:rPr>
              <w:t>1</w:t>
            </w:r>
            <w:r w:rsidRPr="006C5F1F">
              <w:rPr>
                <w:rFonts w:hint="eastAsia"/>
                <w:sz w:val="18"/>
                <w:szCs w:val="18"/>
              </w:rPr>
              <w:t>、增加了</w:t>
            </w:r>
            <w:r w:rsidRPr="006C5F1F">
              <w:rPr>
                <w:sz w:val="18"/>
                <w:szCs w:val="18"/>
              </w:rPr>
              <w:t>titleName</w:t>
            </w:r>
            <w:r w:rsidRPr="006C5F1F">
              <w:rPr>
                <w:rFonts w:hint="eastAsia"/>
                <w:sz w:val="18"/>
                <w:szCs w:val="18"/>
              </w:rPr>
              <w:t>字段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C559D2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613299" w:history="1">
        <w:r w:rsidR="00C559D2" w:rsidRPr="00BB2054">
          <w:rPr>
            <w:rStyle w:val="ac"/>
            <w:noProof/>
          </w:rPr>
          <w:t>0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介绍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29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0" w:history="1">
        <w:r w:rsidR="00C559D2" w:rsidRPr="00BB2054">
          <w:rPr>
            <w:rStyle w:val="ac"/>
            <w:noProof/>
          </w:rPr>
          <w:t>0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目的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1" w:history="1">
        <w:r w:rsidR="00C559D2" w:rsidRPr="00BB2054">
          <w:rPr>
            <w:rStyle w:val="ac"/>
            <w:noProof/>
          </w:rPr>
          <w:t>0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范围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2" w:history="1">
        <w:r w:rsidR="00C559D2" w:rsidRPr="00BB2054">
          <w:rPr>
            <w:rStyle w:val="ac"/>
            <w:noProof/>
          </w:rPr>
          <w:t>0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读者对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3" w:history="1">
        <w:r w:rsidR="00C559D2" w:rsidRPr="00BB2054">
          <w:rPr>
            <w:rStyle w:val="ac"/>
            <w:noProof/>
          </w:rPr>
          <w:t>0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4" w:history="1">
        <w:r w:rsidR="00C559D2" w:rsidRPr="00BB2054">
          <w:rPr>
            <w:rStyle w:val="ac"/>
            <w:noProof/>
          </w:rPr>
          <w:t>0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关系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5" w:history="1">
        <w:r w:rsidR="00C559D2" w:rsidRPr="00BB2054">
          <w:rPr>
            <w:rStyle w:val="ac"/>
            <w:noProof/>
          </w:rPr>
          <w:t>1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环境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6" w:history="1">
        <w:r w:rsidR="00C559D2" w:rsidRPr="00BB2054">
          <w:rPr>
            <w:rStyle w:val="ac"/>
            <w:noProof/>
          </w:rPr>
          <w:t>2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规范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7" w:history="1">
        <w:r w:rsidR="00C559D2" w:rsidRPr="00BB2054">
          <w:rPr>
            <w:rStyle w:val="ac"/>
            <w:noProof/>
          </w:rPr>
          <w:t>2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的命名规则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8" w:history="1">
        <w:r w:rsidR="00C559D2" w:rsidRPr="00BB2054">
          <w:rPr>
            <w:rStyle w:val="ac"/>
            <w:noProof/>
          </w:rPr>
          <w:t>2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布尔值取值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9" w:history="1">
        <w:r w:rsidR="00C559D2" w:rsidRPr="00BB2054">
          <w:rPr>
            <w:rStyle w:val="ac"/>
            <w:noProof/>
          </w:rPr>
          <w:t>2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键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0" w:history="1">
        <w:r w:rsidR="00C559D2" w:rsidRPr="00BB2054">
          <w:rPr>
            <w:rStyle w:val="ac"/>
            <w:noProof/>
          </w:rPr>
          <w:t>2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段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列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1" w:history="1">
        <w:r w:rsidR="00C559D2" w:rsidRPr="00BB2054">
          <w:rPr>
            <w:rStyle w:val="ac"/>
            <w:noProof/>
          </w:rPr>
          <w:t>2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值类型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2" w:history="1">
        <w:r w:rsidR="00C559D2" w:rsidRPr="00BB2054">
          <w:rPr>
            <w:rStyle w:val="ac"/>
            <w:noProof/>
          </w:rPr>
          <w:t>3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编程注意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3" w:history="1">
        <w:r w:rsidR="00C559D2" w:rsidRPr="00BB2054">
          <w:rPr>
            <w:rStyle w:val="ac"/>
            <w:noProof/>
          </w:rPr>
          <w:t>4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设计过程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4" w:history="1">
        <w:r w:rsidR="00C559D2" w:rsidRPr="00BB2054">
          <w:rPr>
            <w:rStyle w:val="ac"/>
            <w:noProof/>
          </w:rPr>
          <w:t>4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第一期内容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5" w:history="1">
        <w:r w:rsidR="00C559D2" w:rsidRPr="00BB2054">
          <w:rPr>
            <w:rStyle w:val="ac"/>
            <w:noProof/>
          </w:rPr>
          <w:t>5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具体设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6" w:history="1">
        <w:r w:rsidR="00C559D2" w:rsidRPr="00BB2054">
          <w:rPr>
            <w:rStyle w:val="ac"/>
            <w:noProof/>
          </w:rPr>
          <w:t>5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汇总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7" w:history="1">
        <w:r w:rsidR="00C559D2" w:rsidRPr="00BB2054">
          <w:rPr>
            <w:rStyle w:val="ac"/>
            <w:noProof/>
          </w:rPr>
          <w:t>5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18" w:history="1">
        <w:r w:rsidR="00C559D2" w:rsidRPr="00BB2054">
          <w:rPr>
            <w:rStyle w:val="ac"/>
            <w:noProof/>
          </w:rPr>
          <w:t>5.2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</w:t>
        </w:r>
        <w:r w:rsidR="00C559D2" w:rsidRPr="00BB2054">
          <w:rPr>
            <w:rStyle w:val="ac"/>
            <w:noProof/>
          </w:rPr>
          <w:t>[PLAT_USER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9" w:history="1">
        <w:r w:rsidR="00C559D2" w:rsidRPr="00BB2054">
          <w:rPr>
            <w:rStyle w:val="ac"/>
            <w:noProof/>
          </w:rPr>
          <w:t>5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</w:t>
        </w:r>
        <w:r w:rsidR="00C559D2" w:rsidRPr="00BB2054">
          <w:rPr>
            <w:rStyle w:val="ac"/>
            <w:noProof/>
          </w:rPr>
          <w:t>(</w:t>
        </w:r>
        <w:r w:rsidR="00C559D2" w:rsidRPr="00BB2054">
          <w:rPr>
            <w:rStyle w:val="ac"/>
            <w:rFonts w:hint="eastAsia"/>
            <w:noProof/>
          </w:rPr>
          <w:t>枚举</w:t>
        </w:r>
        <w:r w:rsidR="00C559D2" w:rsidRPr="00BB2054">
          <w:rPr>
            <w:rStyle w:val="ac"/>
            <w:noProof/>
          </w:rPr>
          <w:t>)</w:t>
        </w:r>
        <w:r w:rsidR="00C559D2" w:rsidRPr="00BB2054">
          <w:rPr>
            <w:rStyle w:val="ac"/>
            <w:rFonts w:hint="eastAsia"/>
            <w:noProof/>
          </w:rPr>
          <w:t>类</w:t>
        </w:r>
        <w:r w:rsidR="00C559D2" w:rsidRPr="00BB2054">
          <w:rPr>
            <w:rStyle w:val="ac"/>
            <w:noProof/>
          </w:rPr>
          <w:t>{2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0" w:history="1">
        <w:r w:rsidR="00C559D2" w:rsidRPr="00BB2054">
          <w:rPr>
            <w:rStyle w:val="ac"/>
            <w:noProof/>
          </w:rPr>
          <w:t>5.3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组</w:t>
        </w:r>
        <w:r w:rsidR="00C559D2" w:rsidRPr="00BB2054">
          <w:rPr>
            <w:rStyle w:val="ac"/>
            <w:noProof/>
          </w:rPr>
          <w:t>[PLAT_DICTM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1" w:history="1">
        <w:r w:rsidR="00C559D2" w:rsidRPr="00BB2054">
          <w:rPr>
            <w:rStyle w:val="ac"/>
            <w:noProof/>
          </w:rPr>
          <w:t>5.3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项</w:t>
        </w:r>
        <w:r w:rsidR="00C559D2" w:rsidRPr="00BB2054">
          <w:rPr>
            <w:rStyle w:val="ac"/>
            <w:noProof/>
          </w:rPr>
          <w:t>[PLAT_DICTD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2" w:history="1">
        <w:r w:rsidR="00C559D2" w:rsidRPr="00BB2054">
          <w:rPr>
            <w:rStyle w:val="ac"/>
            <w:noProof/>
          </w:rPr>
          <w:t>5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信息</w:t>
        </w:r>
        <w:r w:rsidR="00C559D2" w:rsidRPr="00BB2054">
          <w:rPr>
            <w:rStyle w:val="ac"/>
            <w:noProof/>
          </w:rPr>
          <w:t>{6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3" w:history="1">
        <w:r w:rsidR="00C559D2" w:rsidRPr="00BB2054">
          <w:rPr>
            <w:rStyle w:val="ac"/>
            <w:noProof/>
          </w:rPr>
          <w:t>5.4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模式</w:t>
        </w:r>
        <w:r w:rsidR="00C559D2" w:rsidRPr="00BB2054">
          <w:rPr>
            <w:rStyle w:val="ac"/>
            <w:noProof/>
          </w:rPr>
          <w:t>[SA_MD_TABMOD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4" w:history="1">
        <w:r w:rsidR="00C559D2" w:rsidRPr="00BB2054">
          <w:rPr>
            <w:rStyle w:val="ac"/>
            <w:noProof/>
          </w:rPr>
          <w:t>5.4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描述</w:t>
        </w:r>
        <w:r w:rsidR="00C559D2" w:rsidRPr="00BB2054">
          <w:rPr>
            <w:rStyle w:val="ac"/>
            <w:noProof/>
          </w:rPr>
          <w:t>[SA_MD_COLUMN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5" w:history="1">
        <w:r w:rsidR="00C559D2" w:rsidRPr="00BB2054">
          <w:rPr>
            <w:rStyle w:val="ac"/>
            <w:noProof/>
          </w:rPr>
          <w:t>5.4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语义</w:t>
        </w:r>
        <w:r w:rsidR="00C559D2" w:rsidRPr="00BB2054">
          <w:rPr>
            <w:rStyle w:val="ac"/>
            <w:noProof/>
          </w:rPr>
          <w:t>[SA_MD_COLSEMANTEME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6" w:history="1">
        <w:r w:rsidR="00C559D2" w:rsidRPr="00BB2054">
          <w:rPr>
            <w:rStyle w:val="ac"/>
            <w:noProof/>
          </w:rPr>
          <w:t>5.4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表对照</w:t>
        </w:r>
        <w:r w:rsidR="00C559D2" w:rsidRPr="00BB2054">
          <w:rPr>
            <w:rStyle w:val="ac"/>
            <w:noProof/>
          </w:rPr>
          <w:t>[SA_MD_TABMAP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7" w:history="1">
        <w:r w:rsidR="00C559D2" w:rsidRPr="00BB2054">
          <w:rPr>
            <w:rStyle w:val="ac"/>
            <w:noProof/>
          </w:rPr>
          <w:t>5.4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表指标</w:t>
        </w:r>
        <w:r w:rsidR="00C559D2" w:rsidRPr="00BB2054">
          <w:rPr>
            <w:rStyle w:val="ac"/>
            <w:noProof/>
          </w:rPr>
          <w:t>[SA_MD_TAB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8" w:history="1">
        <w:r w:rsidR="00C559D2" w:rsidRPr="00BB2054">
          <w:rPr>
            <w:rStyle w:val="ac"/>
            <w:noProof/>
          </w:rPr>
          <w:t>5.4.6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列指标</w:t>
        </w:r>
        <w:r w:rsidR="00C559D2" w:rsidRPr="00BB2054">
          <w:rPr>
            <w:rStyle w:val="ac"/>
            <w:noProof/>
          </w:rPr>
          <w:t>[SA_MD_COL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9" w:history="1">
        <w:r w:rsidR="00C559D2" w:rsidRPr="00BB2054">
          <w:rPr>
            <w:rStyle w:val="ac"/>
            <w:noProof/>
          </w:rPr>
          <w:t>5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0" w:history="1">
        <w:r w:rsidR="00C559D2" w:rsidRPr="00BB2054">
          <w:rPr>
            <w:rStyle w:val="ac"/>
            <w:strike/>
            <w:noProof/>
          </w:rPr>
          <w:t>5.5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strike/>
            <w:noProof/>
          </w:rPr>
          <w:t>数据导入日志</w:t>
        </w:r>
        <w:r w:rsidR="00C559D2" w:rsidRPr="00BB2054">
          <w:rPr>
            <w:rStyle w:val="ac"/>
            <w:strike/>
            <w:noProof/>
          </w:rPr>
          <w:t>[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1" w:history="1">
        <w:r w:rsidR="00C559D2" w:rsidRPr="00BB2054">
          <w:rPr>
            <w:rStyle w:val="ac"/>
            <w:noProof/>
          </w:rPr>
          <w:t>5.5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文件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实体表对应</w:t>
        </w:r>
        <w:r w:rsidR="00C559D2" w:rsidRPr="00BB2054">
          <w:rPr>
            <w:rStyle w:val="ac"/>
            <w:noProof/>
          </w:rPr>
          <w:t>[</w:t>
        </w:r>
        <w:r w:rsidR="005D54FB">
          <w:rPr>
            <w:rStyle w:val="ac"/>
            <w:noProof/>
          </w:rPr>
          <w:t>SA_IMP_TABMAP_REL</w:t>
        </w:r>
        <w:r w:rsidR="00C559D2" w:rsidRPr="00BB2054">
          <w:rPr>
            <w:rStyle w:val="ac"/>
            <w:noProof/>
          </w:rPr>
          <w:t>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32" w:history="1">
        <w:r w:rsidR="00C559D2" w:rsidRPr="00BB2054">
          <w:rPr>
            <w:rStyle w:val="ac"/>
            <w:noProof/>
          </w:rPr>
          <w:t>5.6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管理</w:t>
        </w:r>
        <w:r w:rsidR="00C559D2" w:rsidRPr="00BB2054">
          <w:rPr>
            <w:rStyle w:val="ac"/>
            <w:noProof/>
          </w:rPr>
          <w:t>{4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3" w:history="1">
        <w:r w:rsidR="00C559D2" w:rsidRPr="00BB2054">
          <w:rPr>
            <w:rStyle w:val="ac"/>
            <w:noProof/>
          </w:rPr>
          <w:t>5.6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记录索引</w:t>
        </w:r>
        <w:r w:rsidR="00C559D2" w:rsidRPr="00BB2054">
          <w:rPr>
            <w:rStyle w:val="ac"/>
            <w:noProof/>
          </w:rPr>
          <w:t>[SA_FILE_INDEX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4" w:history="1">
        <w:r w:rsidR="00C559D2" w:rsidRPr="00BB2054">
          <w:rPr>
            <w:rStyle w:val="ac"/>
            <w:noProof/>
          </w:rPr>
          <w:t>5.6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分类</w:t>
        </w:r>
        <w:r w:rsidR="00C559D2" w:rsidRPr="00BB2054">
          <w:rPr>
            <w:rStyle w:val="ac"/>
            <w:noProof/>
          </w:rPr>
          <w:t xml:space="preserve"> [SA_FILE_CATEGORY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5" w:history="1">
        <w:r w:rsidR="00C559D2" w:rsidRPr="00BB2054">
          <w:rPr>
            <w:rStyle w:val="ac"/>
            <w:noProof/>
          </w:rPr>
          <w:t>5.6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关系</w:t>
        </w:r>
        <w:r w:rsidR="00C559D2" w:rsidRPr="00BB2054">
          <w:rPr>
            <w:rStyle w:val="ac"/>
            <w:noProof/>
          </w:rPr>
          <w:t>[SA_FILE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6" w:history="1">
        <w:r w:rsidR="00C559D2" w:rsidRPr="00BB2054">
          <w:rPr>
            <w:rStyle w:val="ac"/>
            <w:noProof/>
          </w:rPr>
          <w:t>5.6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反向文件关系</w:t>
        </w:r>
        <w:r w:rsidR="00C559D2" w:rsidRPr="00BB2054">
          <w:rPr>
            <w:rStyle w:val="ac"/>
            <w:noProof/>
          </w:rPr>
          <w:t>[vSA_FILE_INVERSE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7" w:history="1">
        <w:r w:rsidR="00C559D2" w:rsidRPr="00BB2054">
          <w:rPr>
            <w:rStyle w:val="ac"/>
            <w:noProof/>
          </w:rPr>
          <w:t>5.6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日志</w:t>
        </w:r>
        <w:r w:rsidR="00C559D2" w:rsidRPr="00BB2054">
          <w:rPr>
            <w:rStyle w:val="ac"/>
            <w:noProof/>
          </w:rPr>
          <w:t>[v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8" w:history="1">
        <w:r w:rsidR="00C559D2" w:rsidRPr="00BB2054">
          <w:rPr>
            <w:rStyle w:val="ac"/>
            <w:noProof/>
          </w:rPr>
          <w:t>6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逻辑视图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1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40337F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9" w:history="1">
        <w:r w:rsidR="00C559D2" w:rsidRPr="00BB2054">
          <w:rPr>
            <w:rStyle w:val="ac"/>
            <w:noProof/>
          </w:rPr>
          <w:t>7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管理与维护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2</w:t>
        </w:r>
        <w:r w:rsidR="00C559D2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61329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61330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61330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61330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61330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0461330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613305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61330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61330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61330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61330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461331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461331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4613312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461331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461331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404613315"/>
      <w:bookmarkStart w:id="26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04613316"/>
      <w:bookmarkEnd w:id="26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C1FA9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 w:rsidR="00334150">
              <w:rPr>
                <w:rFonts w:ascii="宋体" w:hAnsi="宋体" w:hint="eastAsia"/>
                <w:sz w:val="21"/>
              </w:rPr>
              <w:t>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A837BF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5D54FB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MAP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DC5E26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</w:t>
            </w:r>
            <w:r w:rsidR="003534EE">
              <w:rPr>
                <w:rFonts w:ascii="宋体" w:hAnsi="宋体" w:hint="eastAsia"/>
                <w:b/>
                <w:sz w:val="21"/>
              </w:rPr>
              <w:t>5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  <w:p w:rsidR="00DC5E26" w:rsidRDefault="00DC5E26" w:rsidP="00DC5E26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</w:t>
            </w:r>
            <w:r w:rsidR="003534EE">
              <w:rPr>
                <w:rFonts w:ascii="宋体" w:hAnsi="宋体" w:hint="eastAsia"/>
                <w:b/>
                <w:sz w:val="21"/>
              </w:rPr>
              <w:t>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DC5E26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DC5E26" w:rsidTr="00623D11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DC5E26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FILE_INVERSEEL</w:t>
            </w:r>
          </w:p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DC5E26" w:rsidRPr="000C0FEE" w:rsidRDefault="00DC5E26" w:rsidP="002910AE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文件之间关系的反向</w:t>
            </w:r>
          </w:p>
        </w:tc>
      </w:tr>
      <w:tr w:rsidR="00DC5E26" w:rsidTr="00DC5E26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IMP_LOG</w:t>
            </w:r>
            <w:r w:rsidR="000C0FEE">
              <w:rPr>
                <w:rFonts w:ascii="宋体" w:hAnsi="宋体" w:hint="eastAsia"/>
                <w:color w:val="984806" w:themeColor="accent6" w:themeShade="80"/>
                <w:sz w:val="21"/>
              </w:rPr>
              <w:t>(导入数据文件的日志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导入数据文件的记录</w:t>
            </w:r>
          </w:p>
        </w:tc>
      </w:tr>
      <w:tr w:rsidR="001A26D9" w:rsidTr="003E1BA0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6、报告管理{</w:t>
            </w:r>
            <w:r w:rsidR="00757CBA">
              <w:rPr>
                <w:rFonts w:ascii="宋体" w:hAnsi="宋体" w:hint="eastAsia"/>
                <w:b/>
                <w:sz w:val="21"/>
              </w:rPr>
              <w:t>2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 w:rsidRPr="000C0FEE">
              <w:rPr>
                <w:rFonts w:ascii="宋体" w:hAnsi="宋体" w:hint="eastAsia"/>
                <w:sz w:val="21"/>
              </w:rPr>
              <w:t>SA_REPORT_INFO</w:t>
            </w:r>
            <w:r>
              <w:rPr>
                <w:rFonts w:ascii="宋体" w:hAnsi="宋体" w:hint="eastAsia"/>
                <w:sz w:val="21"/>
              </w:rPr>
              <w:t>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</w:p>
        </w:tc>
      </w:tr>
      <w:tr w:rsidR="001A26D9" w:rsidTr="003E1BA0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REPORT_FILE</w:t>
            </w: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(报告文件信息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报告文件信息</w:t>
            </w:r>
          </w:p>
        </w:tc>
      </w:tr>
      <w:tr w:rsidR="007B133F" w:rsidTr="00EA03D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936E7E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672FF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GROUP（任务组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D22E67">
            <w:pPr>
              <w:rPr>
                <w:rFonts w:ascii="宋体" w:hAnsi="宋体"/>
              </w:rPr>
            </w:pPr>
            <w:r w:rsidRPr="00672FF1">
              <w:rPr>
                <w:rFonts w:ascii="宋体" w:hAnsi="宋体" w:hint="eastAsia"/>
              </w:rPr>
              <w:t>任务</w:t>
            </w:r>
            <w:r>
              <w:rPr>
                <w:rFonts w:ascii="宋体" w:hAnsi="宋体" w:hint="eastAsia"/>
              </w:rPr>
              <w:t>的分组信息记录。</w:t>
            </w:r>
          </w:p>
          <w:p w:rsidR="007B133F" w:rsidRPr="00672FF1" w:rsidRDefault="007B133F" w:rsidP="00D22E6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意义的工作是有一组任务来完成的，此表即维护这个分组信息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INFO（任务信息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 w:rsidRPr="00F66488">
              <w:rPr>
                <w:rFonts w:ascii="宋体" w:hAnsi="宋体" w:hint="eastAsia"/>
              </w:rPr>
              <w:t>记录任务信息，包括执行类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REL（任务关系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间的依赖关系是</w:t>
            </w:r>
            <w:r w:rsidR="00C4018F">
              <w:rPr>
                <w:rFonts w:ascii="宋体" w:hAnsi="宋体" w:hint="eastAsia"/>
              </w:rPr>
              <w:t>图的关系</w:t>
            </w:r>
          </w:p>
        </w:tc>
      </w:tr>
      <w:tr w:rsidR="00826E0F" w:rsidRPr="00826E0F" w:rsidTr="00826E0F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826E0F">
              <w:rPr>
                <w:rFonts w:ascii="宋体" w:hAnsi="宋体" w:hint="eastAsia"/>
                <w:color w:val="984806" w:themeColor="accent6" w:themeShade="80"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vSA_TASK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826E0F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任务全信息视图</w:t>
            </w:r>
          </w:p>
        </w:tc>
      </w:tr>
    </w:tbl>
    <w:p w:rsidR="00334150" w:rsidRPr="00805649" w:rsidRDefault="00805649" w:rsidP="00826E0F">
      <w:pPr>
        <w:pStyle w:val="FNC3-"/>
        <w:spacing w:line="240" w:lineRule="auto"/>
        <w:rPr>
          <w:rFonts w:ascii="宋体" w:hAnsi="宋体"/>
          <w:sz w:val="21"/>
        </w:rPr>
      </w:pPr>
      <w:r w:rsidRPr="00805649">
        <w:rPr>
          <w:rFonts w:ascii="宋体" w:hAnsi="宋体" w:hint="eastAsia"/>
          <w:sz w:val="21"/>
        </w:rPr>
        <w:t>注意：</w:t>
      </w:r>
      <w:r>
        <w:rPr>
          <w:rFonts w:ascii="宋体" w:hAnsi="宋体" w:hint="eastAsia"/>
          <w:sz w:val="21"/>
        </w:rPr>
        <w:t>本设计中的视图，在程序的业务处理中用处可能不大，主要在管理和查询中能用到。</w:t>
      </w:r>
    </w:p>
    <w:p w:rsidR="009E548D" w:rsidRDefault="00C300A7">
      <w:pPr>
        <w:pStyle w:val="FNC3-2"/>
      </w:pPr>
      <w:bookmarkStart w:id="28" w:name="_Toc40461331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8"/>
    </w:p>
    <w:p w:rsidR="009E548D" w:rsidRDefault="00C300A7">
      <w:pPr>
        <w:pStyle w:val="FNC3-3"/>
      </w:pPr>
      <w:bookmarkStart w:id="29" w:name="_Toc40461331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0" w:name="_Toc40461331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752265" w:rsidRDefault="00752265" w:rsidP="00752265">
      <w:pPr>
        <w:pStyle w:val="FNC3-3"/>
      </w:pPr>
      <w:bookmarkStart w:id="31" w:name="_Toc404613320"/>
      <w:bookmarkStart w:id="32" w:name="_Toc310883597"/>
      <w:bookmarkStart w:id="33" w:name="_Toc404613321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752265" w:rsidRPr="007F4498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752265" w:rsidRPr="00F83A65" w:rsidRDefault="0075226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752265" w:rsidRPr="00F04A4A" w:rsidRDefault="00752265" w:rsidP="00623D11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752265" w:rsidRPr="00A22560" w:rsidTr="00623D11">
        <w:tc>
          <w:tcPr>
            <w:tcW w:w="18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52265" w:rsidRPr="005B6195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752265" w:rsidRPr="00BA59E2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lastRenderedPageBreak/>
              <w:t>字典组名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Na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yp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Ref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752265" w:rsidRPr="007C4C73" w:rsidRDefault="0075226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>
              <w:rPr>
                <w:rFonts w:hint="eastAsia"/>
                <w:sz w:val="18"/>
                <w:szCs w:val="18"/>
              </w:rPr>
              <w:t>data2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用户自己定义的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752265" w:rsidRPr="008B24D8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8B24D8" w:rsidRDefault="00752265" w:rsidP="00623D11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752265" w:rsidRDefault="00752265" w:rsidP="00752265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r w:rsidRPr="00F834F8">
        <w:rPr>
          <w:rFonts w:hint="eastAsia"/>
        </w:rPr>
        <w:lastRenderedPageBreak/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DF4783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rder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lastRenderedPageBreak/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52265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</w:t>
            </w:r>
            <w:r w:rsidR="00AD16D7">
              <w:rPr>
                <w:rFonts w:hint="eastAsia"/>
                <w:sz w:val="18"/>
                <w:szCs w:val="18"/>
              </w:rPr>
              <w:t>(</w:t>
            </w:r>
            <w:r w:rsidRPr="007C47EB">
              <w:rPr>
                <w:rFonts w:hint="eastAsia"/>
                <w:sz w:val="18"/>
                <w:szCs w:val="18"/>
              </w:rPr>
              <w:t>同一字典项下面不能有相同的业务编码</w:t>
            </w:r>
            <w:r w:rsidR="00AD16D7">
              <w:rPr>
                <w:rFonts w:hint="eastAsia"/>
                <w:sz w:val="18"/>
                <w:szCs w:val="18"/>
              </w:rPr>
              <w:t>)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4" w:name="_Toc404613322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4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5" w:name="_Toc404613323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5662EF" w:rsidTr="006B33B1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描述名称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5662EF" w:rsidRDefault="005662EF" w:rsidP="005662E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能是页签</w:t>
            </w:r>
            <w:r w:rsidR="00FD0A7D">
              <w:rPr>
                <w:rFonts w:hint="eastAsia"/>
                <w:sz w:val="18"/>
                <w:szCs w:val="18"/>
              </w:rPr>
              <w:t>（</w:t>
            </w:r>
            <w:r w:rsidR="00FD0A7D">
              <w:rPr>
                <w:rFonts w:hint="eastAsia"/>
                <w:sz w:val="18"/>
                <w:szCs w:val="18"/>
              </w:rPr>
              <w:t>excel</w:t>
            </w:r>
            <w:r w:rsidR="00FD0A7D">
              <w:rPr>
                <w:rFonts w:hint="eastAsia"/>
                <w:sz w:val="18"/>
                <w:szCs w:val="18"/>
              </w:rPr>
              <w:t>中的</w:t>
            </w:r>
            <w:r w:rsidR="00FD0A7D">
              <w:rPr>
                <w:rFonts w:hint="eastAsia"/>
                <w:sz w:val="18"/>
                <w:szCs w:val="18"/>
              </w:rPr>
              <w:t>sheet</w:t>
            </w:r>
            <w:r w:rsidR="00FD0A7D">
              <w:rPr>
                <w:rFonts w:hint="eastAsia"/>
                <w:sz w:val="18"/>
                <w:szCs w:val="18"/>
              </w:rPr>
              <w:t>）</w:t>
            </w:r>
            <w:r>
              <w:rPr>
                <w:rFonts w:hint="eastAsia"/>
                <w:sz w:val="18"/>
                <w:szCs w:val="18"/>
              </w:rPr>
              <w:t>名称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6" w:name="_Toc404613324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7" w:name="_Toc404613325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726C3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AA5BB4">
              <w:rPr>
                <w:rFonts w:hint="eastAsia"/>
                <w:color w:val="000000"/>
                <w:sz w:val="18"/>
                <w:szCs w:val="21"/>
              </w:rPr>
              <w:t>4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B56792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 w:rsidR="00FE3266"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 w:rsidR="00FE3266"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8" w:name="_Toc404613326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8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180BC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39" w:name="_Toc404613327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9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0" w:name="_Toc404613328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0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  <w:r w:rsidR="007610AC">
              <w:rPr>
                <w:rFonts w:hint="eastAsia"/>
                <w:sz w:val="18"/>
                <w:szCs w:val="21"/>
              </w:rPr>
              <w:t xml:space="preserve"> </w:t>
            </w:r>
            <w:r w:rsidR="007610AC">
              <w:rPr>
                <w:rFonts w:hint="eastAsia"/>
                <w:sz w:val="18"/>
                <w:szCs w:val="21"/>
              </w:rPr>
              <w:lastRenderedPageBreak/>
              <w:t>SA</w:t>
            </w:r>
            <w:r w:rsidR="007610AC">
              <w:rPr>
                <w:sz w:val="18"/>
                <w:szCs w:val="21"/>
              </w:rPr>
              <w:t>_MD_COLUMN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7610AC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2772C9" w:rsidRDefault="007610AC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A_MD_TABQUOTA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1" w:name="_Toc404613329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1"/>
    </w:p>
    <w:p w:rsidR="00B8252B" w:rsidRPr="00405A43" w:rsidRDefault="00B8252B" w:rsidP="00B8252B">
      <w:pPr>
        <w:pStyle w:val="FNC3-3"/>
        <w:rPr>
          <w:strike/>
        </w:rPr>
      </w:pPr>
      <w:bookmarkStart w:id="42" w:name="_Toc404613330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2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proofErr w:type="gramStart"/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</w:t>
            </w:r>
            <w:proofErr w:type="gramStart"/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3" w:name="_Toc404613331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</w:t>
      </w:r>
      <w:r w:rsidR="005D54FB">
        <w:rPr>
          <w:rFonts w:hint="eastAsia"/>
        </w:rPr>
        <w:t>MAP</w:t>
      </w:r>
      <w:r w:rsidR="00B8252B">
        <w:rPr>
          <w:rFonts w:hint="eastAsia"/>
        </w:rPr>
        <w:t>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D54FB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 w:rsidR="00507CCD"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  <w:r w:rsidR="005755FC">
              <w:rPr>
                <w:rFonts w:hint="eastAsia"/>
                <w:sz w:val="18"/>
                <w:szCs w:val="21"/>
              </w:rPr>
              <w:t>，只是积累表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B70E8" w:rsidRDefault="00A52E7B" w:rsidP="007B70E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r w:rsidR="007B70E8">
              <w:rPr>
                <w:kern w:val="0"/>
                <w:sz w:val="18"/>
                <w:szCs w:val="18"/>
              </w:rPr>
              <w:t xml:space="preserve"> </w:t>
            </w:r>
          </w:p>
          <w:p w:rsidR="00A52E7B" w:rsidRPr="00A52E7B" w:rsidRDefault="007B70E8" w:rsidP="007B70E8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8510F3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8510F3" w:rsidRPr="008510F3" w:rsidRDefault="00507CCD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4" w:name="_Toc404613332"/>
      <w:r>
        <w:rPr>
          <w:rFonts w:hint="eastAsia"/>
        </w:rPr>
        <w:t>文件管理</w:t>
      </w:r>
      <w:r>
        <w:rPr>
          <w:rFonts w:hint="eastAsia"/>
        </w:rPr>
        <w:t>{</w:t>
      </w:r>
      <w:r w:rsidR="00D43A17">
        <w:rPr>
          <w:rFonts w:hint="eastAsia"/>
        </w:rPr>
        <w:t>6</w:t>
      </w:r>
      <w:r>
        <w:rPr>
          <w:rFonts w:hint="eastAsia"/>
        </w:rPr>
        <w:t>}</w:t>
      </w:r>
      <w:bookmarkEnd w:id="44"/>
    </w:p>
    <w:p w:rsidR="00625625" w:rsidRDefault="00CE04A8" w:rsidP="00625625">
      <w:pPr>
        <w:pStyle w:val="FNC3-3"/>
      </w:pPr>
      <w:bookmarkStart w:id="45" w:name="_Toc404613333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5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Sys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</w:t>
            </w:r>
            <w:r w:rsidR="00A57461">
              <w:rPr>
                <w:rFonts w:hint="eastAsia"/>
                <w:color w:val="000000"/>
                <w:sz w:val="18"/>
                <w:szCs w:val="18"/>
              </w:rPr>
              <w:t>，不包括文件名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C727BE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DA1C1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记录</w:t>
            </w:r>
            <w:r w:rsidR="00CA369E"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391F70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</w:t>
            </w:r>
            <w:r w:rsidR="00081419">
              <w:rPr>
                <w:rFonts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6" w:name="_Toc404613334"/>
      <w:r>
        <w:rPr>
          <w:rFonts w:hint="eastAsia"/>
        </w:rPr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</w:t>
      </w:r>
      <w:r w:rsidR="005A4220">
        <w:rPr>
          <w:rFonts w:hint="eastAsia"/>
        </w:rPr>
        <w:t>SA_FILE_CATEGORY</w:t>
      </w:r>
      <w:r>
        <w:rPr>
          <w:rFonts w:hint="eastAsia"/>
        </w:rPr>
        <w:t>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701"/>
        <w:gridCol w:w="709"/>
        <w:gridCol w:w="851"/>
        <w:gridCol w:w="3118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A4220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 w:rsidR="005421C1"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 w:rsidR="005421C1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B57D59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11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B57D59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11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 w:rsidRPr="00982C22"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6</w:t>
            </w:r>
            <w:r>
              <w:rPr>
                <w:rFonts w:hint="eastAsia"/>
                <w:color w:val="000000"/>
                <w:sz w:val="18"/>
                <w:szCs w:val="21"/>
              </w:rPr>
              <w:t>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6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70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2000)</w:t>
            </w:r>
          </w:p>
        </w:tc>
        <w:tc>
          <w:tcPr>
            <w:tcW w:w="709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7" w:name="_Toc404613335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lastRenderedPageBreak/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.2pt;height:124.65pt" o:ole="">
                  <v:imagedata r:id="rId9" o:title=""/>
                </v:shape>
                <o:OLEObject Type="Embed" ProgID="Visio.Drawing.11" ShapeID="_x0000_i1025" DrawAspect="Content" ObjectID="_1492432725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8" w:name="_Toc404613336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623D11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623D11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623D11">
        <w:tc>
          <w:tcPr>
            <w:tcW w:w="141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623D1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49" w:name="_Toc404613337"/>
      <w:r>
        <w:rPr>
          <w:rFonts w:hint="eastAsia"/>
          <w:color w:val="E36C0A" w:themeColor="accent6" w:themeShade="BF"/>
        </w:rPr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623D11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623D11">
        <w:tc>
          <w:tcPr>
            <w:tcW w:w="1844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from sa_file_index a, </w:t>
            </w:r>
            <w:r w:rsidR="00C559D2">
              <w:rPr>
                <w:rFonts w:hint="eastAsia"/>
                <w:b/>
                <w:kern w:val="0"/>
                <w:sz w:val="18"/>
                <w:szCs w:val="18"/>
              </w:rPr>
              <w:t>sa_file_category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D43838" w:rsidRDefault="00D43838" w:rsidP="00167A23">
      <w:pPr>
        <w:pStyle w:val="FNC3-"/>
        <w:rPr>
          <w:sz w:val="21"/>
        </w:rPr>
      </w:pPr>
      <w:r w:rsidRPr="00D328F4">
        <w:rPr>
          <w:rFonts w:hint="eastAsia"/>
          <w:b/>
        </w:rPr>
        <w:t>说明：</w:t>
      </w:r>
      <w:r w:rsidR="00D328F4"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lastRenderedPageBreak/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Default="006B3AFB" w:rsidP="00792E88">
      <w:pPr>
        <w:pStyle w:val="FNC3-"/>
        <w:spacing w:line="240" w:lineRule="auto"/>
        <w:rPr>
          <w:sz w:val="21"/>
        </w:rPr>
      </w:pPr>
      <w:r w:rsidRPr="00202AB8">
        <w:rPr>
          <w:rFonts w:hint="eastAsia"/>
          <w:sz w:val="21"/>
        </w:rPr>
        <w:t>经过修改</w:t>
      </w:r>
      <w:r w:rsidR="00202AB8">
        <w:rPr>
          <w:rFonts w:hint="eastAsia"/>
          <w:sz w:val="21"/>
        </w:rPr>
        <w:t>，系统中的文件进行了统一的管理</w:t>
      </w:r>
      <w:r w:rsidR="004D203B">
        <w:rPr>
          <w:rFonts w:hint="eastAsia"/>
          <w:sz w:val="21"/>
        </w:rPr>
        <w:t>。</w:t>
      </w:r>
    </w:p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4D203B" w:rsidRDefault="004D203B" w:rsidP="004D203B">
      <w:pPr>
        <w:pStyle w:val="FNC3-2"/>
      </w:pPr>
      <w:r>
        <w:rPr>
          <w:rFonts w:hint="eastAsia"/>
        </w:rPr>
        <w:t>报告</w:t>
      </w:r>
      <w:r w:rsidR="00E927D0">
        <w:rPr>
          <w:rFonts w:hint="eastAsia"/>
        </w:rPr>
        <w:t>管理</w:t>
      </w:r>
      <w:r>
        <w:rPr>
          <w:rFonts w:hint="eastAsia"/>
        </w:rPr>
        <w:t>{</w:t>
      </w:r>
      <w:r w:rsidR="00FF6527">
        <w:rPr>
          <w:rFonts w:hint="eastAsia"/>
        </w:rPr>
        <w:t>2</w:t>
      </w:r>
      <w:r>
        <w:rPr>
          <w:rFonts w:hint="eastAsia"/>
        </w:rPr>
        <w:t>}</w:t>
      </w:r>
    </w:p>
    <w:p w:rsidR="004D203B" w:rsidRDefault="004D203B" w:rsidP="004D203B">
      <w:pPr>
        <w:pStyle w:val="FNC3-3"/>
      </w:pPr>
      <w:r>
        <w:rPr>
          <w:rFonts w:hint="eastAsia"/>
        </w:rPr>
        <w:t>报告信息</w:t>
      </w:r>
      <w:r>
        <w:rPr>
          <w:rFonts w:hint="eastAsia"/>
        </w:rPr>
        <w:t>[SA_REP</w:t>
      </w:r>
      <w:r w:rsidR="00C66161">
        <w:rPr>
          <w:rFonts w:hint="eastAsia"/>
        </w:rPr>
        <w:t>ORT_INFO</w:t>
      </w:r>
      <w:r>
        <w:rPr>
          <w:rFonts w:hint="eastAsia"/>
        </w:rPr>
        <w:t>]</w:t>
      </w:r>
    </w:p>
    <w:p w:rsidR="004D203B" w:rsidRPr="00405A43" w:rsidRDefault="005402AE" w:rsidP="005402AE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记录报告的信息，与</w:t>
      </w:r>
      <w:r w:rsidR="00EF61F3">
        <w:rPr>
          <w:rFonts w:hint="eastAsia"/>
          <w:sz w:val="21"/>
        </w:rPr>
        <w:t>vSA_REPORT_FILE</w:t>
      </w:r>
      <w:r w:rsidR="00EF61F3">
        <w:rPr>
          <w:rFonts w:hint="eastAsia"/>
          <w:sz w:val="21"/>
        </w:rPr>
        <w:t>很一致，是一对一的关系</w:t>
      </w:r>
      <w:r w:rsidR="00862E62">
        <w:rPr>
          <w:rFonts w:hint="eastAsia"/>
          <w:sz w:val="21"/>
        </w:rPr>
        <w:t>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2E46A5" w:rsidRDefault="002E46A5" w:rsidP="00D22E6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REPORT_INFO</w:t>
            </w:r>
            <w:r>
              <w:rPr>
                <w:rFonts w:hint="eastAsia"/>
                <w:b/>
                <w:sz w:val="21"/>
                <w:szCs w:val="21"/>
              </w:rPr>
              <w:t>（报告信息）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E46A5" w:rsidTr="00D22E67">
        <w:tc>
          <w:tcPr>
            <w:tcW w:w="1844" w:type="dxa"/>
            <w:shd w:val="clear" w:color="auto" w:fill="FFFF99"/>
            <w:vAlign w:val="center"/>
          </w:tcPr>
          <w:p w:rsidR="002E46A5" w:rsidRDefault="00A7713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D22E67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2E46A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5329A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316759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E46A5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3B5BB6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</w:t>
            </w:r>
            <w:r w:rsidR="00A7713F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FC6BFF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应的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2E46A5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 w:rsidR="0025329A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25329A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25329A">
              <w:rPr>
                <w:rFonts w:hint="eastAsia"/>
                <w:sz w:val="18"/>
                <w:szCs w:val="21"/>
              </w:rPr>
              <w:t>)</w:t>
            </w:r>
          </w:p>
          <w:p w:rsidR="00FC6BFF" w:rsidRPr="00FC6BFF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是</w:t>
            </w:r>
            <w:r>
              <w:rPr>
                <w:rFonts w:hint="eastAsia"/>
                <w:sz w:val="18"/>
                <w:szCs w:val="21"/>
              </w:rPr>
              <w:t>json</w:t>
            </w:r>
            <w:r>
              <w:rPr>
                <w:rFonts w:hint="eastAsia"/>
                <w:sz w:val="18"/>
                <w:szCs w:val="21"/>
              </w:rPr>
              <w:t>格式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D3198" w:rsidRPr="007C4C73" w:rsidTr="006B33B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D3198" w:rsidRPr="007C4C73" w:rsidRDefault="004D3198" w:rsidP="004D31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分类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6B33B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</w:t>
            </w:r>
            <w:r w:rsidR="0020699C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4D3198" w:rsidRPr="007C4C73" w:rsidRDefault="004D3198" w:rsidP="006B33B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D3198" w:rsidRPr="007C4C73" w:rsidRDefault="00E10043" w:rsidP="006B33B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4D3198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6B33B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D3198" w:rsidRPr="007C4C73" w:rsidRDefault="00186107" w:rsidP="006B33B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的分类，目前没有明确的分类方法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Name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esc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7C34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7C34FA">
              <w:rPr>
                <w:rFonts w:hint="eastAsia"/>
                <w:color w:val="000000"/>
                <w:sz w:val="18"/>
                <w:szCs w:val="21"/>
              </w:rPr>
              <w:t>5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</w:tr>
      <w:tr w:rsidR="002E46A5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A52E7B" w:rsidRDefault="002E46A5" w:rsidP="007B70E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tasksId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、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fId</w:t>
            </w:r>
            <w:proofErr w:type="gramStart"/>
            <w:r w:rsidR="007B70E8">
              <w:rPr>
                <w:rFonts w:hint="eastAsia"/>
                <w:kern w:val="0"/>
                <w:sz w:val="18"/>
                <w:szCs w:val="18"/>
              </w:rPr>
              <w:t>是外键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8510F3" w:rsidRDefault="002E46A5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2E46A5" w:rsidRDefault="002E46A5" w:rsidP="002E46A5">
      <w:pPr>
        <w:pStyle w:val="FNC3-"/>
      </w:pPr>
    </w:p>
    <w:p w:rsidR="00E802A9" w:rsidRPr="00D03B1A" w:rsidRDefault="00E802A9" w:rsidP="00E802A9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报告文件信息</w:t>
      </w:r>
      <w:r w:rsidRPr="008C2269">
        <w:rPr>
          <w:rFonts w:hint="eastAsia"/>
          <w:color w:val="E36C0A" w:themeColor="accent6" w:themeShade="BF"/>
        </w:rPr>
        <w:t>[vSA_</w:t>
      </w:r>
      <w:r>
        <w:rPr>
          <w:rFonts w:hint="eastAsia"/>
          <w:color w:val="E36C0A" w:themeColor="accent6" w:themeShade="BF"/>
        </w:rPr>
        <w:t>REPORT_FILE</w:t>
      </w:r>
      <w:r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E802A9" w:rsidRDefault="00E802A9" w:rsidP="003534EE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PORT_FILE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报告文件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802A9" w:rsidTr="003534EE">
        <w:tc>
          <w:tcPr>
            <w:tcW w:w="1844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lastRenderedPageBreak/>
              <w:t>系统文件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路径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2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报告表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任务组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asks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3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任务组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.extInfo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802A9" w:rsidRPr="001403C7" w:rsidRDefault="00E802A9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VIEW vsa_report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file</w:t>
            </w:r>
            <w:r w:rsidRPr="00DD14C6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select a.id, ownerId, ownerType, accessType, filePath, fileName, fileExtName, fileSize,</w:t>
            </w:r>
          </w:p>
          <w:p w:rsidR="00E802A9" w:rsidRPr="00DD14C6" w:rsidRDefault="00E802A9" w:rsidP="003534EE">
            <w:pPr>
              <w:pStyle w:val="20"/>
              <w:ind w:leftChars="5" w:left="550" w:firstLineChars="0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b.type2 reportId, b.type3 tasksId,b.extInfo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DD14C6">
              <w:rPr>
                <w:b/>
                <w:kern w:val="0"/>
                <w:sz w:val="18"/>
                <w:szCs w:val="18"/>
              </w:rPr>
              <w:t>descn, a.cTime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where a.id=b.fid and b.type1='REPORT';</w:t>
            </w:r>
          </w:p>
          <w:p w:rsidR="00E802A9" w:rsidRPr="001403C7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6961E5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这里的信息内容和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report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表基本一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802A9" w:rsidRDefault="00E802A9" w:rsidP="003534EE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E802A9" w:rsidRDefault="00E802A9" w:rsidP="002E46A5">
      <w:pPr>
        <w:pStyle w:val="FNC3-"/>
      </w:pPr>
    </w:p>
    <w:p w:rsidR="00B06898" w:rsidRDefault="00B06898" w:rsidP="00B06898">
      <w:pPr>
        <w:pStyle w:val="FNC3-2"/>
      </w:pPr>
      <w:r>
        <w:rPr>
          <w:rFonts w:hint="eastAsia"/>
        </w:rPr>
        <w:t>任务管理</w:t>
      </w:r>
      <w:r>
        <w:rPr>
          <w:rFonts w:hint="eastAsia"/>
        </w:rPr>
        <w:t>{3}</w:t>
      </w:r>
    </w:p>
    <w:p w:rsidR="00B06898" w:rsidRDefault="00B06898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相关信息</w:t>
      </w:r>
      <w:r w:rsidR="0008172C">
        <w:rPr>
          <w:rFonts w:hint="eastAsia"/>
          <w:sz w:val="21"/>
        </w:rPr>
        <w:t>的持久化记录</w:t>
      </w:r>
      <w:r w:rsidRPr="00B06898">
        <w:rPr>
          <w:rFonts w:hint="eastAsia"/>
          <w:sz w:val="21"/>
        </w:rPr>
        <w:t>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是和具体工作相关的，在本模型中工作即任务组，一项工作通常是有多个有相互依赖关系的单个任务组成的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：为了任务能够单独执行，记录任务执行的语言环境，任务执行的具体方法，任务执行所需的参数，在本框架中，任务执行所需的参数只有两类：数据表和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存储的数据</w:t>
      </w:r>
      <w:r w:rsidR="005038F7">
        <w:rPr>
          <w:rFonts w:hint="eastAsia"/>
          <w:sz w:val="21"/>
        </w:rPr>
        <w:t>，另外任务执行的结果是</w:t>
      </w:r>
      <w:r w:rsidR="00282FD4">
        <w:rPr>
          <w:rFonts w:hint="eastAsia"/>
          <w:sz w:val="21"/>
        </w:rPr>
        <w:t>存储在</w:t>
      </w:r>
      <w:r w:rsidR="00282FD4">
        <w:rPr>
          <w:rFonts w:hint="eastAsia"/>
          <w:sz w:val="21"/>
        </w:rPr>
        <w:t>jsonD</w:t>
      </w:r>
      <w:r w:rsidR="00282FD4">
        <w:rPr>
          <w:rFonts w:hint="eastAsia"/>
          <w:sz w:val="21"/>
        </w:rPr>
        <w:t>中的</w:t>
      </w:r>
      <w:r w:rsidR="00ED51DD">
        <w:rPr>
          <w:rFonts w:hint="eastAsia"/>
          <w:sz w:val="21"/>
        </w:rPr>
        <w:t>。</w:t>
      </w:r>
    </w:p>
    <w:p w:rsidR="00ED51DD" w:rsidRDefault="00ED51DD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的依赖关系，只记录任务的前序任务，实际是一个图（数据结构）。</w:t>
      </w:r>
    </w:p>
    <w:p w:rsidR="003B685A" w:rsidRDefault="00997C5F" w:rsidP="003B685A">
      <w:pPr>
        <w:pStyle w:val="FNC3-"/>
        <w:spacing w:line="240" w:lineRule="auto"/>
        <w:ind w:firstLineChars="200" w:firstLine="422"/>
        <w:rPr>
          <w:sz w:val="21"/>
        </w:rPr>
      </w:pPr>
      <w:r w:rsidRPr="003B685A">
        <w:rPr>
          <w:rFonts w:hint="eastAsia"/>
          <w:b/>
          <w:sz w:val="21"/>
        </w:rPr>
        <w:t>另：</w:t>
      </w:r>
    </w:p>
    <w:p w:rsidR="00997C5F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1-</w:t>
      </w:r>
      <w:r w:rsidR="00997C5F">
        <w:rPr>
          <w:rFonts w:hint="eastAsia"/>
          <w:sz w:val="21"/>
        </w:rPr>
        <w:t>所有任务</w:t>
      </w:r>
      <w:r w:rsidR="00997C5F">
        <w:rPr>
          <w:rFonts w:hint="eastAsia"/>
          <w:sz w:val="21"/>
        </w:rPr>
        <w:t>/</w:t>
      </w:r>
      <w:r w:rsidR="00997C5F">
        <w:rPr>
          <w:rFonts w:hint="eastAsia"/>
          <w:sz w:val="21"/>
        </w:rPr>
        <w:t>工作都是由系统处理的，这里的所有者信息为今后的计数管理打下基础。</w:t>
      </w:r>
    </w:p>
    <w:p w:rsidR="003B685A" w:rsidRPr="003B685A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任务组与任务之间是主子表的关系</w:t>
      </w:r>
    </w:p>
    <w:p w:rsidR="00B06898" w:rsidRDefault="00B06898" w:rsidP="00B06898">
      <w:pPr>
        <w:pStyle w:val="FNC3-3"/>
      </w:pPr>
      <w:r>
        <w:rPr>
          <w:rFonts w:hint="eastAsia"/>
        </w:rPr>
        <w:t>任务</w:t>
      </w:r>
      <w:proofErr w:type="gramStart"/>
      <w:r>
        <w:rPr>
          <w:rFonts w:hint="eastAsia"/>
        </w:rPr>
        <w:t>组信息</w:t>
      </w:r>
      <w:proofErr w:type="gramEnd"/>
      <w:r>
        <w:rPr>
          <w:rFonts w:hint="eastAsia"/>
        </w:rPr>
        <w:t>[SA_</w:t>
      </w:r>
      <w:r w:rsidR="003B685A">
        <w:rPr>
          <w:rFonts w:hint="eastAsia"/>
        </w:rPr>
        <w:t>TASK</w:t>
      </w:r>
      <w:r>
        <w:rPr>
          <w:rFonts w:hint="eastAsia"/>
        </w:rPr>
        <w:t>_</w:t>
      </w:r>
      <w:r w:rsidR="003B685A">
        <w:rPr>
          <w:rFonts w:hint="eastAsia"/>
        </w:rPr>
        <w:t>GROUP</w:t>
      </w:r>
      <w:r>
        <w:rPr>
          <w:rFonts w:hint="eastAsia"/>
        </w:rPr>
        <w:t>]</w:t>
      </w:r>
    </w:p>
    <w:p w:rsidR="00B06898" w:rsidRPr="00405A43" w:rsidRDefault="003B685A" w:rsidP="00B06898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也可以理解为一个工作</w:t>
      </w:r>
      <w:r w:rsidR="00B06898">
        <w:rPr>
          <w:rFonts w:hint="eastAsia"/>
          <w:sz w:val="21"/>
        </w:rPr>
        <w:t>。</w:t>
      </w:r>
      <w:r w:rsidR="00C16D7D">
        <w:rPr>
          <w:rFonts w:hint="eastAsia"/>
          <w:sz w:val="21"/>
        </w:rPr>
        <w:t>是</w:t>
      </w:r>
      <w:proofErr w:type="gramStart"/>
      <w:r w:rsidR="00C16D7D">
        <w:rPr>
          <w:rFonts w:hint="eastAsia"/>
          <w:sz w:val="21"/>
        </w:rPr>
        <w:t>一些列相互</w:t>
      </w:r>
      <w:proofErr w:type="gramEnd"/>
      <w:r w:rsidR="00C16D7D">
        <w:rPr>
          <w:rFonts w:hint="eastAsia"/>
          <w:sz w:val="21"/>
        </w:rPr>
        <w:t>依赖的</w:t>
      </w:r>
      <w:proofErr w:type="gramStart"/>
      <w:r w:rsidR="00C16D7D">
        <w:rPr>
          <w:rFonts w:hint="eastAsia"/>
          <w:sz w:val="21"/>
        </w:rPr>
        <w:t>独立任务</w:t>
      </w:r>
      <w:proofErr w:type="gramEnd"/>
      <w:r w:rsidR="00C16D7D">
        <w:rPr>
          <w:rFonts w:hint="eastAsia"/>
          <w:sz w:val="21"/>
        </w:rPr>
        <w:t>的组合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851"/>
        <w:gridCol w:w="2551"/>
      </w:tblGrid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06898" w:rsidRDefault="00B06898" w:rsidP="00E00B6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320544">
              <w:rPr>
                <w:rFonts w:hint="eastAsia"/>
                <w:b/>
                <w:sz w:val="21"/>
                <w:szCs w:val="21"/>
              </w:rPr>
              <w:t>TASK_GROUP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E00B65">
              <w:rPr>
                <w:rFonts w:hint="eastAsia"/>
                <w:b/>
                <w:sz w:val="21"/>
                <w:szCs w:val="21"/>
              </w:rPr>
              <w:t>任务组信息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06898" w:rsidTr="00691F44">
        <w:tc>
          <w:tcPr>
            <w:tcW w:w="184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06898" w:rsidTr="00691F44">
        <w:tc>
          <w:tcPr>
            <w:tcW w:w="1844" w:type="dxa"/>
            <w:shd w:val="clear" w:color="auto" w:fill="FFFF99"/>
            <w:vAlign w:val="center"/>
          </w:tcPr>
          <w:p w:rsidR="00B06898" w:rsidRDefault="00E00B65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任务组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B06898" w:rsidRDefault="0035527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B06898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B06898" w:rsidRDefault="00AB621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2E0772">
              <w:rPr>
                <w:rFonts w:hint="eastAsia"/>
                <w:sz w:val="18"/>
                <w:szCs w:val="21"/>
              </w:rPr>
              <w:t>信息</w:t>
            </w:r>
            <w:r w:rsidR="00B06898">
              <w:rPr>
                <w:rFonts w:hint="eastAsia"/>
                <w:sz w:val="18"/>
                <w:szCs w:val="21"/>
              </w:rPr>
              <w:t>表</w:t>
            </w:r>
            <w:r w:rsidR="00B06898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B06898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B06898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91F44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9D46FB" w:rsidTr="00EA03D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DD54D0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134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AA583A" w:rsidRDefault="00DD54D0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 w:rsidRPr="0064389B">
              <w:rPr>
                <w:rFonts w:hint="eastAsia"/>
                <w:i/>
                <w:sz w:val="18"/>
                <w:szCs w:val="18"/>
              </w:rPr>
              <w:t>2=</w:t>
            </w:r>
            <w:r w:rsidRPr="0064389B"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DD54D0" w:rsidRDefault="008C57B2" w:rsidP="000A0F49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 w:rsidR="00DD54D0">
              <w:rPr>
                <w:rFonts w:hint="eastAsia"/>
                <w:sz w:val="18"/>
                <w:szCs w:val="18"/>
              </w:rPr>
              <w:t>=</w:t>
            </w:r>
            <w:r w:rsidR="000505B0">
              <w:rPr>
                <w:rFonts w:hint="eastAsia"/>
                <w:sz w:val="18"/>
                <w:szCs w:val="18"/>
              </w:rPr>
              <w:t>执行成功</w:t>
            </w:r>
            <w:r w:rsidR="00DD54D0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="00DD54D0">
              <w:rPr>
                <w:rFonts w:hint="eastAsia"/>
                <w:sz w:val="18"/>
                <w:szCs w:val="18"/>
              </w:rPr>
              <w:t>=</w:t>
            </w:r>
            <w:r w:rsidR="000505B0">
              <w:rPr>
                <w:rFonts w:hint="eastAsia"/>
                <w:sz w:val="18"/>
                <w:szCs w:val="18"/>
              </w:rPr>
              <w:t>执行失败</w:t>
            </w:r>
            <w:r w:rsidR="00025585">
              <w:rPr>
                <w:rFonts w:hint="eastAsia"/>
                <w:sz w:val="18"/>
                <w:szCs w:val="18"/>
              </w:rPr>
              <w:t>；</w:t>
            </w:r>
          </w:p>
          <w:p w:rsidR="008C57B2" w:rsidRDefault="008C57B2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任务失效；</w:t>
            </w:r>
          </w:p>
        </w:tc>
      </w:tr>
      <w:tr w:rsidR="009D46FB" w:rsidTr="00691F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9D46FB" w:rsidRDefault="009D46FB" w:rsidP="009D46F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9D46FB" w:rsidRDefault="000E3819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9D46FB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EA03D3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E1177B" w:rsidTr="00EA03D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E1177B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 w:rsidR="00EF0EA8">
              <w:rPr>
                <w:rFonts w:hint="eastAsia"/>
                <w:sz w:val="18"/>
                <w:szCs w:val="21"/>
              </w:rPr>
              <w:t>组</w:t>
            </w:r>
            <w:r>
              <w:rPr>
                <w:rFonts w:hint="eastAsia"/>
                <w:sz w:val="18"/>
                <w:szCs w:val="21"/>
              </w:rPr>
              <w:t>开启时间</w:t>
            </w:r>
          </w:p>
        </w:tc>
        <w:tc>
          <w:tcPr>
            <w:tcW w:w="1134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E1177B" w:rsidRPr="007C4C73" w:rsidRDefault="00E1177B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就是记录的创建时间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reportId</w:t>
            </w:r>
            <w:r>
              <w:rPr>
                <w:rFonts w:hint="eastAsia"/>
                <w:kern w:val="0"/>
                <w:sz w:val="18"/>
                <w:szCs w:val="18"/>
              </w:rPr>
              <w:t>任务不一定对应一个报告，因此报告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可为空，并不是严格意义的外键</w:t>
            </w:r>
          </w:p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任务组的创建时间就是任务组开始执行的时间，任务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组子任务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的执行时间在任务表中记录，这里</w:t>
            </w:r>
            <w:r w:rsidR="006975ED">
              <w:rPr>
                <w:rFonts w:hint="eastAsia"/>
                <w:kern w:val="0"/>
                <w:sz w:val="18"/>
                <w:szCs w:val="18"/>
              </w:rPr>
              <w:t>只是记录一个大概</w:t>
            </w:r>
            <w:r w:rsidR="00C969E0">
              <w:rPr>
                <w:rFonts w:hint="eastAsia"/>
                <w:kern w:val="0"/>
                <w:sz w:val="18"/>
                <w:szCs w:val="18"/>
              </w:rPr>
              <w:t>。</w:t>
            </w:r>
          </w:p>
          <w:p w:rsidR="005C467A" w:rsidRDefault="005C467A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这里的所有者是为了今后发展计数系统做准备的</w:t>
            </w:r>
          </w:p>
          <w:p w:rsidR="00E422A9" w:rsidRDefault="00DD54D0" w:rsidP="00332076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组状态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：</w:t>
            </w:r>
            <w:r w:rsidR="00E422A9">
              <w:rPr>
                <w:rFonts w:hint="eastAsia"/>
                <w:kern w:val="0"/>
                <w:sz w:val="18"/>
                <w:szCs w:val="18"/>
              </w:rPr>
              <w:t>在数据表中的状态用斜体字表示，以和程序运行时的状态做区分（运行时状态不会写入数据库中</w:t>
            </w:r>
            <w:r w:rsidR="009A416A">
              <w:rPr>
                <w:rFonts w:hint="eastAsia"/>
                <w:kern w:val="0"/>
                <w:sz w:val="18"/>
                <w:szCs w:val="18"/>
              </w:rPr>
              <w:t>，用天蓝字表示</w:t>
            </w:r>
            <w:r w:rsidR="00E422A9">
              <w:rPr>
                <w:rFonts w:hint="eastAsia"/>
                <w:kern w:val="0"/>
                <w:sz w:val="18"/>
                <w:szCs w:val="18"/>
              </w:rPr>
              <w:t>）</w:t>
            </w:r>
          </w:p>
          <w:p w:rsidR="00E422A9" w:rsidRPr="00E422A9" w:rsidRDefault="00E422A9" w:rsidP="00E422A9">
            <w:pPr>
              <w:pStyle w:val="20"/>
              <w:ind w:leftChars="100" w:left="210" w:firstLineChars="0" w:firstLine="0"/>
              <w:rPr>
                <w:rFonts w:hint="eastAsia"/>
                <w:i/>
                <w:kern w:val="0"/>
                <w:sz w:val="18"/>
                <w:szCs w:val="18"/>
              </w:rPr>
            </w:pP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1)</w:t>
            </w: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准备执行：</w:t>
            </w:r>
            <w:proofErr w:type="gramStart"/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任务组信建立</w:t>
            </w:r>
            <w:proofErr w:type="gramEnd"/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后就是这个状态；</w:t>
            </w:r>
          </w:p>
          <w:p w:rsidR="00E422A9" w:rsidRPr="009A416A" w:rsidRDefault="00E422A9" w:rsidP="00E422A9">
            <w:pPr>
              <w:pStyle w:val="20"/>
              <w:ind w:leftChars="100" w:left="210" w:firstLineChars="0" w:firstLine="0"/>
              <w:rPr>
                <w:rFonts w:hint="eastAsia"/>
                <w:color w:val="00B0F0"/>
                <w:kern w:val="0"/>
                <w:sz w:val="18"/>
                <w:szCs w:val="18"/>
              </w:rPr>
            </w:pP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2)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：任务</w:t>
            </w:r>
            <w:proofErr w:type="gramStart"/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组信息</w:t>
            </w:r>
            <w:proofErr w:type="gramEnd"/>
            <w:r w:rsidR="00B060AE">
              <w:rPr>
                <w:rFonts w:hint="eastAsia"/>
                <w:color w:val="00B0F0"/>
                <w:kern w:val="0"/>
                <w:sz w:val="18"/>
                <w:szCs w:val="18"/>
              </w:rPr>
              <w:t>放入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任务框架缓存后，就视为任务组正在执行；</w:t>
            </w:r>
          </w:p>
          <w:p w:rsidR="00484114" w:rsidRPr="00484114" w:rsidRDefault="009334C1" w:rsidP="00484114">
            <w:pPr>
              <w:pStyle w:val="20"/>
              <w:ind w:leftChars="100" w:left="210" w:firstLineChars="0" w:firstLine="0"/>
              <w:rPr>
                <w:rFonts w:hint="eastAsia"/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3</w:t>
            </w:r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)</w:t>
            </w:r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执行成功：所有</w:t>
            </w:r>
            <w:proofErr w:type="gramStart"/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子任务</w:t>
            </w:r>
            <w:proofErr w:type="gramEnd"/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都执行成功</w:t>
            </w:r>
            <w:r w:rsidR="00903EC2">
              <w:rPr>
                <w:rFonts w:hint="eastAsia"/>
                <w:i/>
                <w:kern w:val="0"/>
                <w:sz w:val="18"/>
                <w:szCs w:val="18"/>
              </w:rPr>
              <w:t>；</w:t>
            </w:r>
          </w:p>
          <w:p w:rsidR="00DD54D0" w:rsidRDefault="009334C1" w:rsidP="00A7139A">
            <w:pPr>
              <w:pStyle w:val="20"/>
              <w:ind w:leftChars="100" w:left="210" w:firstLineChars="0" w:firstLine="0"/>
              <w:rPr>
                <w:rFonts w:hint="eastAsia"/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4</w:t>
            </w:r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)</w:t>
            </w:r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执行</w:t>
            </w:r>
            <w:r w:rsidR="00484114">
              <w:rPr>
                <w:rFonts w:hint="eastAsia"/>
                <w:i/>
                <w:kern w:val="0"/>
                <w:sz w:val="18"/>
                <w:szCs w:val="18"/>
              </w:rPr>
              <w:t>失败</w:t>
            </w:r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：</w:t>
            </w:r>
            <w:r w:rsidR="00484114">
              <w:rPr>
                <w:rFonts w:hint="eastAsia"/>
                <w:i/>
                <w:kern w:val="0"/>
                <w:sz w:val="18"/>
                <w:szCs w:val="18"/>
              </w:rPr>
              <w:t>有任何</w:t>
            </w:r>
            <w:proofErr w:type="gramStart"/>
            <w:r w:rsidR="00484114">
              <w:rPr>
                <w:rFonts w:hint="eastAsia"/>
                <w:i/>
                <w:kern w:val="0"/>
                <w:sz w:val="18"/>
                <w:szCs w:val="18"/>
              </w:rPr>
              <w:t>子任务</w:t>
            </w:r>
            <w:proofErr w:type="gramEnd"/>
            <w:r w:rsidR="00484114">
              <w:rPr>
                <w:rFonts w:hint="eastAsia"/>
                <w:i/>
                <w:kern w:val="0"/>
                <w:sz w:val="18"/>
                <w:szCs w:val="18"/>
              </w:rPr>
              <w:t>执行失败，视为任务组执行失败</w:t>
            </w:r>
            <w:r w:rsidR="00903EC2">
              <w:rPr>
                <w:rFonts w:hint="eastAsia"/>
                <w:i/>
                <w:kern w:val="0"/>
                <w:sz w:val="18"/>
                <w:szCs w:val="18"/>
              </w:rPr>
              <w:t>；</w:t>
            </w:r>
          </w:p>
          <w:p w:rsidR="009334C1" w:rsidRPr="009334C1" w:rsidRDefault="009334C1" w:rsidP="009334C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5</w:t>
            </w: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)</w:t>
            </w: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任务失效：任务组由于一些原因已没有执行的意义时为此状态，如：过长时间没有执行，多次执行失败等；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这样的任务组的所有</w:t>
            </w:r>
            <w:proofErr w:type="gramStart"/>
            <w:r>
              <w:rPr>
                <w:rFonts w:hint="eastAsia"/>
                <w:i/>
                <w:kern w:val="0"/>
                <w:sz w:val="18"/>
                <w:szCs w:val="18"/>
              </w:rPr>
              <w:t>子任务</w:t>
            </w:r>
            <w:proofErr w:type="gramEnd"/>
            <w:r>
              <w:rPr>
                <w:rFonts w:hint="eastAsia"/>
                <w:i/>
                <w:kern w:val="0"/>
                <w:sz w:val="18"/>
                <w:szCs w:val="18"/>
              </w:rPr>
              <w:t>不会被执行；任何</w:t>
            </w:r>
            <w:proofErr w:type="gramStart"/>
            <w:r>
              <w:rPr>
                <w:rFonts w:hint="eastAsia"/>
                <w:i/>
                <w:kern w:val="0"/>
                <w:sz w:val="18"/>
                <w:szCs w:val="18"/>
              </w:rPr>
              <w:t>一</w:t>
            </w:r>
            <w:proofErr w:type="gramEnd"/>
            <w:r>
              <w:rPr>
                <w:rFonts w:hint="eastAsia"/>
                <w:i/>
                <w:kern w:val="0"/>
                <w:sz w:val="18"/>
                <w:szCs w:val="18"/>
              </w:rPr>
              <w:t>个子任务失效，</w:t>
            </w:r>
            <w:proofErr w:type="gramStart"/>
            <w:r>
              <w:rPr>
                <w:rFonts w:hint="eastAsia"/>
                <w:i/>
                <w:kern w:val="0"/>
                <w:sz w:val="18"/>
                <w:szCs w:val="18"/>
              </w:rPr>
              <w:t>则任务</w:t>
            </w:r>
            <w:proofErr w:type="gramEnd"/>
            <w:r>
              <w:rPr>
                <w:rFonts w:hint="eastAsia"/>
                <w:i/>
                <w:kern w:val="0"/>
                <w:sz w:val="18"/>
                <w:szCs w:val="18"/>
              </w:rPr>
              <w:t>组也失效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1177B" w:rsidRPr="008510F3" w:rsidRDefault="00E1177B" w:rsidP="00EA03D3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06898" w:rsidRDefault="00B06898" w:rsidP="00B06898">
      <w:pPr>
        <w:pStyle w:val="FNC3-"/>
      </w:pPr>
    </w:p>
    <w:p w:rsidR="00213E05" w:rsidRPr="006B486E" w:rsidRDefault="00213E05" w:rsidP="006B486E">
      <w:pPr>
        <w:pStyle w:val="FNC3-3"/>
      </w:pPr>
      <w:r>
        <w:rPr>
          <w:rFonts w:hint="eastAsia"/>
        </w:rPr>
        <w:t>任务信息</w:t>
      </w:r>
      <w:r>
        <w:rPr>
          <w:rFonts w:hint="eastAsia"/>
        </w:rPr>
        <w:t>[SA_TASK_INFO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134"/>
        <w:gridCol w:w="1701"/>
        <w:gridCol w:w="709"/>
        <w:gridCol w:w="708"/>
        <w:gridCol w:w="2977"/>
      </w:tblGrid>
      <w:tr w:rsidR="00213E05" w:rsidTr="009F0484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213E05" w:rsidRDefault="00213E05" w:rsidP="003534EE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A7017C">
              <w:rPr>
                <w:rFonts w:hint="eastAsia"/>
                <w:b/>
                <w:sz w:val="21"/>
                <w:szCs w:val="21"/>
              </w:rPr>
              <w:t>INFO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6B486E">
              <w:rPr>
                <w:rFonts w:hint="eastAsia"/>
                <w:b/>
                <w:sz w:val="21"/>
                <w:szCs w:val="21"/>
              </w:rPr>
              <w:t>任务</w:t>
            </w:r>
            <w:r>
              <w:rPr>
                <w:rFonts w:hint="eastAsia"/>
                <w:b/>
                <w:sz w:val="21"/>
                <w:szCs w:val="21"/>
              </w:rPr>
              <w:t>信息）</w:t>
            </w:r>
          </w:p>
        </w:tc>
      </w:tr>
      <w:tr w:rsidR="00213E05" w:rsidTr="00FF62DD">
        <w:tc>
          <w:tcPr>
            <w:tcW w:w="1702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977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13E05" w:rsidTr="00FF62DD">
        <w:tc>
          <w:tcPr>
            <w:tcW w:w="1702" w:type="dxa"/>
            <w:shd w:val="clear" w:color="auto" w:fill="FFFF99"/>
            <w:vAlign w:val="center"/>
          </w:tcPr>
          <w:p w:rsidR="00213E05" w:rsidRDefault="00213E05" w:rsidP="00BB503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213E05" w:rsidRDefault="00213E05" w:rsidP="00FF62D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977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2E0772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13E05" w:rsidRDefault="00817A21" w:rsidP="009F048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13E05" w:rsidRDefault="009F0484" w:rsidP="006C128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</w:t>
            </w:r>
            <w:r w:rsidR="006C128F">
              <w:rPr>
                <w:rFonts w:hint="eastAsia"/>
                <w:sz w:val="18"/>
                <w:szCs w:val="21"/>
              </w:rPr>
              <w:t>sult</w:t>
            </w:r>
            <w:r>
              <w:rPr>
                <w:rFonts w:hint="eastAsia"/>
                <w:sz w:val="18"/>
                <w:szCs w:val="21"/>
              </w:rPr>
              <w:t>File</w:t>
            </w:r>
            <w:r w:rsidR="00BB503A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213E05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213E05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213E05" w:rsidRDefault="009F0484" w:rsidP="001E705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则结果一定存储在</w:t>
            </w: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中，此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指向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304DEF" w:rsidTr="00B82DE8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304DEF" w:rsidRDefault="00304DEF" w:rsidP="00B82DE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134" w:type="dxa"/>
            <w:vAlign w:val="center"/>
          </w:tcPr>
          <w:p w:rsidR="00304DEF" w:rsidRDefault="00304DEF" w:rsidP="00B82DE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Name</w:t>
            </w:r>
          </w:p>
        </w:tc>
        <w:tc>
          <w:tcPr>
            <w:tcW w:w="1701" w:type="dxa"/>
            <w:vAlign w:val="center"/>
          </w:tcPr>
          <w:p w:rsidR="00304DEF" w:rsidRDefault="00304DEF" w:rsidP="00B82DE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04DEF" w:rsidRDefault="00304DEF" w:rsidP="00B82DE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304DEF" w:rsidRDefault="00304DEF" w:rsidP="00B82DE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304DEF" w:rsidRDefault="00304DEF" w:rsidP="00B82DE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FB1801" w:rsidTr="003E1BA0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134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134" w:type="dxa"/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213E05" w:rsidRDefault="006B486E" w:rsidP="00FB180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FB1801">
              <w:rPr>
                <w:rFonts w:hint="eastAsia"/>
                <w:color w:val="000000"/>
                <w:sz w:val="18"/>
                <w:szCs w:val="21"/>
              </w:rPr>
              <w:t>2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B486E" w:rsidRDefault="006B486E" w:rsidP="00FB18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</w:t>
            </w:r>
            <w:r w:rsidR="00FB1801">
              <w:rPr>
                <w:rFonts w:hint="eastAsia"/>
                <w:sz w:val="18"/>
                <w:szCs w:val="18"/>
              </w:rPr>
              <w:t>方法，要实现一个接口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134" w:type="dxa"/>
            <w:vAlign w:val="center"/>
          </w:tcPr>
          <w:p w:rsidR="00817A21" w:rsidRDefault="00B060A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817A21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081105">
              <w:rPr>
                <w:rFonts w:hint="eastAsia"/>
                <w:sz w:val="18"/>
                <w:szCs w:val="21"/>
              </w:rPr>
              <w:t>20</w:t>
            </w:r>
            <w:r>
              <w:rPr>
                <w:rFonts w:hint="eastAsia"/>
                <w:sz w:val="18"/>
                <w:szCs w:val="21"/>
              </w:rPr>
              <w:t>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2579F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任务状态</w:t>
            </w:r>
          </w:p>
        </w:tc>
        <w:tc>
          <w:tcPr>
            <w:tcW w:w="1134" w:type="dxa"/>
            <w:vAlign w:val="center"/>
          </w:tcPr>
          <w:p w:rsidR="002579F1" w:rsidRDefault="00B060A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2579F1">
              <w:rPr>
                <w:rFonts w:hint="eastAsia"/>
                <w:sz w:val="18"/>
                <w:szCs w:val="21"/>
              </w:rPr>
              <w:t>tatus</w:t>
            </w:r>
          </w:p>
        </w:tc>
        <w:tc>
          <w:tcPr>
            <w:tcW w:w="1701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1A21C1" w:rsidRDefault="002579F1" w:rsidP="003534EE">
            <w:pPr>
              <w:pStyle w:val="FNC3-"/>
              <w:spacing w:line="240" w:lineRule="auto"/>
              <w:rPr>
                <w:rFonts w:hint="eastAsia"/>
                <w:i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 w:rsidR="001A21C1">
              <w:rPr>
                <w:rFonts w:hint="eastAsia"/>
                <w:i/>
                <w:sz w:val="18"/>
                <w:szCs w:val="18"/>
              </w:rPr>
              <w:t>2</w:t>
            </w:r>
            <w:r w:rsidRPr="00996602">
              <w:rPr>
                <w:rFonts w:hint="eastAsia"/>
                <w:i/>
                <w:sz w:val="18"/>
                <w:szCs w:val="18"/>
              </w:rPr>
              <w:t>=</w:t>
            </w:r>
            <w:r w:rsidRPr="00996602"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57233E" w:rsidRDefault="001A21C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任务成功；</w:t>
            </w:r>
            <w:r w:rsidR="00996602">
              <w:rPr>
                <w:rFonts w:hint="eastAsia"/>
                <w:sz w:val="18"/>
                <w:szCs w:val="18"/>
              </w:rPr>
              <w:t>4</w:t>
            </w:r>
            <w:r w:rsidR="0057233E">
              <w:rPr>
                <w:rFonts w:hint="eastAsia"/>
                <w:sz w:val="18"/>
                <w:szCs w:val="18"/>
              </w:rPr>
              <w:t>=</w:t>
            </w:r>
            <w:r w:rsidR="0057233E">
              <w:rPr>
                <w:rFonts w:hint="eastAsia"/>
                <w:sz w:val="18"/>
                <w:szCs w:val="18"/>
              </w:rPr>
              <w:t>任务失效；</w:t>
            </w:r>
          </w:p>
          <w:p w:rsidR="002579F1" w:rsidRDefault="00996602" w:rsidP="0013254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执行</w:t>
            </w:r>
            <w:r w:rsidR="001A21C1">
              <w:rPr>
                <w:rFonts w:hint="eastAsia"/>
                <w:sz w:val="18"/>
                <w:szCs w:val="18"/>
              </w:rPr>
              <w:t>失效</w:t>
            </w:r>
            <w:r w:rsidR="002579F1">
              <w:rPr>
                <w:rFonts w:hint="eastAsia"/>
                <w:sz w:val="18"/>
                <w:szCs w:val="18"/>
              </w:rPr>
              <w:t>；</w:t>
            </w:r>
            <w:r w:rsidR="00132546" w:rsidRPr="007E3A02">
              <w:rPr>
                <w:rFonts w:hint="eastAsia"/>
                <w:i/>
                <w:sz w:val="18"/>
                <w:szCs w:val="18"/>
              </w:rPr>
              <w:t>6</w:t>
            </w:r>
            <w:r w:rsidR="002579F1" w:rsidRPr="007E3A02">
              <w:rPr>
                <w:rFonts w:hint="eastAsia"/>
                <w:i/>
                <w:sz w:val="18"/>
                <w:szCs w:val="18"/>
              </w:rPr>
              <w:t>=</w:t>
            </w:r>
            <w:r w:rsidR="00FF44A8">
              <w:rPr>
                <w:rFonts w:hint="eastAsia"/>
                <w:i/>
                <w:sz w:val="18"/>
                <w:szCs w:val="18"/>
              </w:rPr>
              <w:t>等待执行</w:t>
            </w:r>
            <w:r w:rsidR="004E5884" w:rsidRPr="007E3A02">
              <w:rPr>
                <w:rFonts w:hint="eastAsia"/>
                <w:i/>
                <w:sz w:val="18"/>
                <w:szCs w:val="18"/>
              </w:rPr>
              <w:t>；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D82304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次数</w:t>
            </w:r>
          </w:p>
        </w:tc>
        <w:tc>
          <w:tcPr>
            <w:tcW w:w="1134" w:type="dxa"/>
            <w:vAlign w:val="center"/>
          </w:tcPr>
          <w:p w:rsidR="00817A21" w:rsidRDefault="00D82304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cuteCount</w:t>
            </w:r>
          </w:p>
        </w:tc>
        <w:tc>
          <w:tcPr>
            <w:tcW w:w="1701" w:type="dxa"/>
            <w:vAlign w:val="center"/>
          </w:tcPr>
          <w:p w:rsidR="00817A21" w:rsidRDefault="00D82304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2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D82304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977" w:type="dxa"/>
            <w:vAlign w:val="center"/>
          </w:tcPr>
          <w:p w:rsidR="00817A21" w:rsidRDefault="00D82304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次数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17A21" w:rsidRDefault="00B060A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D</w:t>
            </w:r>
            <w:r w:rsidR="00817A21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9E7BD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第一次执行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8F5C8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</w:t>
            </w:r>
            <w:r w:rsidR="009A7AF6">
              <w:rPr>
                <w:rFonts w:hint="eastAsia"/>
                <w:sz w:val="18"/>
                <w:szCs w:val="21"/>
              </w:rPr>
              <w:t>执行</w:t>
            </w:r>
            <w:r>
              <w:rPr>
                <w:rFonts w:hint="eastAsia"/>
                <w:sz w:val="18"/>
                <w:szCs w:val="21"/>
              </w:rPr>
              <w:t>开始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结束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C128F" w:rsidRDefault="006C128F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关于执行结果</w:t>
            </w:r>
            <w:r>
              <w:rPr>
                <w:rFonts w:hint="eastAsia"/>
                <w:kern w:val="0"/>
                <w:sz w:val="18"/>
                <w:szCs w:val="18"/>
              </w:rPr>
              <w:t>result</w:t>
            </w:r>
            <w:r w:rsidR="00A332A9">
              <w:rPr>
                <w:rFonts w:hint="eastAsia"/>
                <w:kern w:val="0"/>
                <w:sz w:val="18"/>
                <w:szCs w:val="18"/>
              </w:rPr>
              <w:t>：</w:t>
            </w:r>
            <w:proofErr w:type="gramStart"/>
            <w:r w:rsidR="00A332A9">
              <w:rPr>
                <w:rFonts w:hint="eastAsia"/>
                <w:kern w:val="0"/>
                <w:sz w:val="18"/>
                <w:szCs w:val="18"/>
              </w:rPr>
              <w:t>若任务</w:t>
            </w:r>
            <w:proofErr w:type="gramEnd"/>
            <w:r w:rsidR="00A332A9">
              <w:rPr>
                <w:rFonts w:hint="eastAsia"/>
                <w:kern w:val="0"/>
                <w:sz w:val="18"/>
                <w:szCs w:val="18"/>
              </w:rPr>
              <w:t>有执行结果，则这个字段有值，否则这个字段可以为空，为空时说明任务执行的无结果（如只是对原有数据的调整）或不生成新的数据。</w:t>
            </w:r>
          </w:p>
          <w:p w:rsidR="00A332A9" w:rsidRDefault="006C128F" w:rsidP="00A332A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第一次放入执行对列的时间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firstTime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，任务每次真正执行都会跟新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beginTime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，执行成功后会更新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endTime</w:t>
            </w:r>
          </w:p>
          <w:p w:rsidR="003E1BA0" w:rsidRDefault="001336D2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</w:t>
            </w:r>
            <w:r w:rsidR="003E1BA0">
              <w:rPr>
                <w:rFonts w:hint="eastAsia"/>
                <w:kern w:val="0"/>
                <w:sz w:val="18"/>
                <w:szCs w:val="18"/>
              </w:rPr>
              <w:t>-</w:t>
            </w:r>
            <w:r w:rsidR="003E1BA0">
              <w:rPr>
                <w:rFonts w:hint="eastAsia"/>
                <w:kern w:val="0"/>
                <w:sz w:val="18"/>
                <w:szCs w:val="18"/>
              </w:rPr>
              <w:t>关于参数，参数支持多个</w:t>
            </w:r>
            <w:r w:rsidR="00865EBD">
              <w:rPr>
                <w:rFonts w:hint="eastAsia"/>
                <w:kern w:val="0"/>
                <w:sz w:val="18"/>
                <w:szCs w:val="18"/>
              </w:rPr>
              <w:t>输入，而且输入有不同的参数类型，</w:t>
            </w:r>
            <w:r w:rsidR="00BD278C">
              <w:rPr>
                <w:rFonts w:hint="eastAsia"/>
                <w:kern w:val="0"/>
                <w:sz w:val="18"/>
                <w:szCs w:val="18"/>
              </w:rPr>
              <w:t>目前参数有三类：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元数据——可能对元数据的统计信息进行处理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表——对表进行处理（可以指明是那一列）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C)</w:t>
            </w:r>
            <w:r>
              <w:rPr>
                <w:rFonts w:hint="eastAsia"/>
                <w:kern w:val="0"/>
                <w:sz w:val="18"/>
                <w:szCs w:val="18"/>
              </w:rPr>
              <w:t>具体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E83BF5">
              <w:rPr>
                <w:rFonts w:hint="eastAsia"/>
                <w:kern w:val="0"/>
                <w:sz w:val="18"/>
                <w:szCs w:val="18"/>
              </w:rPr>
              <w:t>比如：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653"/>
            </w:tblGrid>
            <w:tr w:rsidR="00E83BF5" w:rsidTr="00E83BF5">
              <w:tc>
                <w:tcPr>
                  <w:tcW w:w="6653" w:type="dxa"/>
                </w:tcPr>
                <w:p w:rsidR="00596AA7" w:rsidRDefault="003076E4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{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etadata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I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32425234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Nam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lat_user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c:\aabc.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</w:t>
                  </w:r>
                </w:p>
                <w:p w:rsidR="00E83BF5" w:rsidRDefault="003076E4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</w:t>
                  </w:r>
                </w:p>
              </w:tc>
            </w:tr>
          </w:tbl>
          <w:p w:rsidR="001336D2" w:rsidRDefault="001336D2" w:rsidP="001336D2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</w:t>
            </w:r>
            <w:r>
              <w:rPr>
                <w:rFonts w:hint="eastAsia"/>
                <w:kern w:val="0"/>
                <w:sz w:val="18"/>
                <w:szCs w:val="18"/>
              </w:rPr>
              <w:t>状态：在数据表中的状态用斜体字表示，以和程序运行时的状态做区分（运行时状态不会写入数据库中，用天蓝字表示）</w:t>
            </w:r>
          </w:p>
          <w:p w:rsidR="001336D2" w:rsidRDefault="001336D2" w:rsidP="001336D2">
            <w:pPr>
              <w:pStyle w:val="20"/>
              <w:ind w:leftChars="100" w:left="210" w:firstLineChars="0" w:firstLine="0"/>
              <w:rPr>
                <w:rFonts w:hint="eastAsia"/>
                <w:i/>
                <w:kern w:val="0"/>
                <w:sz w:val="18"/>
                <w:szCs w:val="18"/>
              </w:rPr>
            </w:pP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1)</w:t>
            </w: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准备执行：</w:t>
            </w:r>
            <w:r w:rsidR="00B060AE">
              <w:rPr>
                <w:rFonts w:hint="eastAsia"/>
                <w:i/>
                <w:kern w:val="0"/>
                <w:sz w:val="18"/>
                <w:szCs w:val="18"/>
              </w:rPr>
              <w:t>任务</w:t>
            </w: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信建立后就是这个状态；</w:t>
            </w:r>
          </w:p>
          <w:p w:rsidR="001336D2" w:rsidRPr="009A416A" w:rsidRDefault="001311EB" w:rsidP="001336D2">
            <w:pPr>
              <w:pStyle w:val="20"/>
              <w:ind w:leftChars="100" w:left="210" w:firstLineChars="0" w:firstLine="0"/>
              <w:rPr>
                <w:rFonts w:hint="eastAsia"/>
                <w:color w:val="00B0F0"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2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：</w:t>
            </w:r>
            <w:r w:rsidR="00903EC2">
              <w:rPr>
                <w:rFonts w:hint="eastAsia"/>
                <w:color w:val="00B0F0"/>
                <w:kern w:val="0"/>
                <w:sz w:val="18"/>
                <w:szCs w:val="18"/>
              </w:rPr>
              <w:t>任务</w:t>
            </w:r>
            <w:r w:rsidR="005866DF">
              <w:rPr>
                <w:rFonts w:hint="eastAsia"/>
                <w:color w:val="00B0F0"/>
                <w:kern w:val="0"/>
                <w:sz w:val="18"/>
                <w:szCs w:val="18"/>
              </w:rPr>
              <w:t>真正在线程中开始执行后，</w:t>
            </w:r>
            <w:r w:rsidR="005866DF" w:rsidRPr="00B060AE">
              <w:rPr>
                <w:rFonts w:hint="eastAsia"/>
                <w:color w:val="00B0F0"/>
                <w:kern w:val="0"/>
                <w:sz w:val="18"/>
                <w:szCs w:val="18"/>
              </w:rPr>
              <w:t>就视为任务</w:t>
            </w:r>
            <w:r w:rsidR="005866DF"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；</w:t>
            </w:r>
          </w:p>
          <w:p w:rsidR="001311EB" w:rsidRDefault="001311EB" w:rsidP="001311EB">
            <w:pPr>
              <w:pStyle w:val="20"/>
              <w:ind w:leftChars="100" w:left="210" w:firstLineChars="0" w:firstLine="0"/>
              <w:rPr>
                <w:rFonts w:hint="eastAsia"/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3</w:t>
            </w:r>
            <w:r w:rsidRPr="00484114">
              <w:rPr>
                <w:rFonts w:hint="eastAsia"/>
                <w:i/>
                <w:kern w:val="0"/>
                <w:sz w:val="18"/>
                <w:szCs w:val="18"/>
              </w:rPr>
              <w:t>)</w:t>
            </w:r>
            <w:r w:rsidRPr="00484114">
              <w:rPr>
                <w:rFonts w:hint="eastAsia"/>
                <w:i/>
                <w:kern w:val="0"/>
                <w:sz w:val="18"/>
                <w:szCs w:val="18"/>
              </w:rPr>
              <w:t>执行成功：任务执行成功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；</w:t>
            </w:r>
          </w:p>
          <w:p w:rsidR="001311EB" w:rsidRDefault="001311EB" w:rsidP="001311EB">
            <w:pPr>
              <w:pStyle w:val="20"/>
              <w:ind w:leftChars="100" w:left="210" w:firstLineChars="0" w:firstLine="0"/>
              <w:rPr>
                <w:rFonts w:hint="eastAsia"/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4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)</w:t>
            </w:r>
            <w:r w:rsidRPr="00484114">
              <w:rPr>
                <w:rFonts w:hint="eastAsia"/>
                <w:i/>
                <w:kern w:val="0"/>
                <w:sz w:val="18"/>
                <w:szCs w:val="18"/>
              </w:rPr>
              <w:t>执行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失败</w:t>
            </w:r>
            <w:r w:rsidRPr="00484114">
              <w:rPr>
                <w:rFonts w:hint="eastAsia"/>
                <w:i/>
                <w:kern w:val="0"/>
                <w:sz w:val="18"/>
                <w:szCs w:val="18"/>
              </w:rPr>
              <w:t>：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任务执行失败；</w:t>
            </w:r>
          </w:p>
          <w:p w:rsidR="001336D2" w:rsidRPr="00E422A9" w:rsidRDefault="001311EB" w:rsidP="001336D2">
            <w:pPr>
              <w:pStyle w:val="20"/>
              <w:ind w:leftChars="100" w:left="210" w:firstLineChars="0" w:firstLine="0"/>
              <w:rPr>
                <w:rFonts w:hint="eastAsia"/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5</w:t>
            </w:r>
            <w:r w:rsidR="001336D2" w:rsidRPr="00E422A9">
              <w:rPr>
                <w:rFonts w:hint="eastAsia"/>
                <w:i/>
                <w:kern w:val="0"/>
                <w:sz w:val="18"/>
                <w:szCs w:val="18"/>
              </w:rPr>
              <w:t>)</w:t>
            </w:r>
            <w:r w:rsidR="005866DF">
              <w:rPr>
                <w:rFonts w:hint="eastAsia"/>
                <w:i/>
                <w:kern w:val="0"/>
                <w:sz w:val="18"/>
                <w:szCs w:val="18"/>
              </w:rPr>
              <w:t>任务失效：任务</w:t>
            </w:r>
            <w:r w:rsidR="001336D2" w:rsidRPr="00E422A9">
              <w:rPr>
                <w:rFonts w:hint="eastAsia"/>
                <w:i/>
                <w:kern w:val="0"/>
                <w:sz w:val="18"/>
                <w:szCs w:val="18"/>
              </w:rPr>
              <w:t>由于一些原因已没有执行的意义时为此状态，如：过长时间没有执行，多次执行失败等</w:t>
            </w:r>
            <w:r w:rsidR="005866DF">
              <w:rPr>
                <w:rFonts w:hint="eastAsia"/>
                <w:i/>
                <w:kern w:val="0"/>
                <w:sz w:val="18"/>
                <w:szCs w:val="18"/>
              </w:rPr>
              <w:t>；</w:t>
            </w:r>
          </w:p>
          <w:p w:rsidR="001311EB" w:rsidRPr="00106093" w:rsidRDefault="001311EB" w:rsidP="00106093">
            <w:pPr>
              <w:pStyle w:val="20"/>
              <w:ind w:leftChars="100" w:left="210" w:firstLineChars="0" w:firstLine="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6</w:t>
            </w:r>
            <w:r w:rsidRPr="00B060AE"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等待</w:t>
            </w:r>
            <w:r w:rsidRPr="00B060AE">
              <w:rPr>
                <w:rFonts w:hint="eastAsia"/>
                <w:color w:val="00B0F0"/>
                <w:kern w:val="0"/>
                <w:sz w:val="18"/>
                <w:szCs w:val="18"/>
              </w:rPr>
              <w:t>执行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 w:rsidRPr="00B060AE">
              <w:rPr>
                <w:rFonts w:hint="eastAsia"/>
                <w:color w:val="00B0F0"/>
                <w:kern w:val="0"/>
                <w:sz w:val="18"/>
                <w:szCs w:val="18"/>
              </w:rPr>
              <w:t>：任务信息放入任务框架缓存后，就视为任务准备执行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；</w:t>
            </w:r>
            <w:bookmarkStart w:id="50" w:name="_GoBack"/>
            <w:bookmarkEnd w:id="50"/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C128F" w:rsidRPr="008510F3" w:rsidRDefault="006C128F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8844F7" w:rsidRPr="006B486E" w:rsidRDefault="008844F7" w:rsidP="008844F7">
      <w:pPr>
        <w:pStyle w:val="FNC3-3"/>
      </w:pPr>
      <w:r>
        <w:rPr>
          <w:rFonts w:hint="eastAsia"/>
        </w:rPr>
        <w:t>任务</w:t>
      </w:r>
      <w:r w:rsidR="0039401C">
        <w:rPr>
          <w:rFonts w:hint="eastAsia"/>
        </w:rPr>
        <w:t>关系</w:t>
      </w:r>
      <w:r>
        <w:rPr>
          <w:rFonts w:hint="eastAsia"/>
        </w:rPr>
        <w:t>[SA_TASK_REL]</w:t>
      </w:r>
    </w:p>
    <w:tbl>
      <w:tblPr>
        <w:tblW w:w="907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1134"/>
        <w:gridCol w:w="1559"/>
        <w:gridCol w:w="709"/>
        <w:gridCol w:w="708"/>
        <w:gridCol w:w="3686"/>
      </w:tblGrid>
      <w:tr w:rsidR="008844F7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96" w:type="dxa"/>
            <w:gridSpan w:val="5"/>
            <w:tcBorders>
              <w:bottom w:val="single" w:sz="4" w:space="0" w:color="auto"/>
            </w:tcBorders>
          </w:tcPr>
          <w:p w:rsidR="008844F7" w:rsidRDefault="008844F7" w:rsidP="0039401C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39401C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任务</w:t>
            </w:r>
            <w:r w:rsidR="0039401C">
              <w:rPr>
                <w:rFonts w:hint="eastAsia"/>
                <w:b/>
                <w:sz w:val="21"/>
                <w:szCs w:val="21"/>
              </w:rPr>
              <w:t>关系</w:t>
            </w:r>
            <w:r w:rsidR="0039401C">
              <w:rPr>
                <w:rFonts w:hint="eastAsia"/>
                <w:b/>
                <w:sz w:val="21"/>
                <w:szCs w:val="21"/>
              </w:rPr>
              <w:t>[</w:t>
            </w:r>
            <w:r w:rsidR="0039401C">
              <w:rPr>
                <w:rFonts w:hint="eastAsia"/>
                <w:b/>
                <w:sz w:val="21"/>
                <w:szCs w:val="21"/>
              </w:rPr>
              <w:t>图关系</w:t>
            </w:r>
            <w:r w:rsidR="000D4FDE">
              <w:rPr>
                <w:rFonts w:hint="eastAsia"/>
                <w:b/>
                <w:sz w:val="21"/>
                <w:szCs w:val="21"/>
              </w:rPr>
              <w:t>，有向图</w:t>
            </w:r>
            <w:r w:rsidR="0039401C">
              <w:rPr>
                <w:rFonts w:hint="eastAsia"/>
                <w:b/>
                <w:sz w:val="21"/>
                <w:szCs w:val="21"/>
              </w:rPr>
              <w:t>]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686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C4A09" w:rsidTr="00EC4A09">
        <w:tc>
          <w:tcPr>
            <w:tcW w:w="1277" w:type="dxa"/>
            <w:shd w:val="clear" w:color="auto" w:fill="FFFF99"/>
            <w:vAlign w:val="center"/>
          </w:tcPr>
          <w:p w:rsidR="00544A8B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关系</w:t>
            </w:r>
            <w:r w:rsidR="00544A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44A8B" w:rsidRDefault="00544A8B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3686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D4FDE" w:rsidRDefault="000D4FDE" w:rsidP="000D4FD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D4FDE" w:rsidRDefault="000D4FDE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D4FDE" w:rsidRDefault="0056706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0D4FDE" w:rsidRDefault="00567062" w:rsidP="00F26CA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任务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</w:t>
            </w:r>
            <w:proofErr w:type="gramStart"/>
            <w:r>
              <w:rPr>
                <w:rFonts w:hint="eastAsia"/>
                <w:sz w:val="18"/>
                <w:szCs w:val="21"/>
              </w:rPr>
              <w:t>序任务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7B32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re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97B32" w:rsidRDefault="00231DD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697B32" w:rsidRDefault="00231DD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一个任务可以有多个前置任务</w:t>
            </w:r>
            <w:r w:rsidR="006B33B1">
              <w:rPr>
                <w:rFonts w:hint="eastAsia"/>
                <w:sz w:val="18"/>
                <w:szCs w:val="21"/>
              </w:rPr>
              <w:t>，若一个任务没有前置任务，则不再这张表中存数据。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EC4A09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利用</w:t>
            </w:r>
          </w:p>
          <w:p w:rsidR="000D4FDE" w:rsidRDefault="00EC4A0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前序</w:t>
            </w:r>
            <w:r w:rsidR="00697B32">
              <w:rPr>
                <w:rFonts w:hint="eastAsia"/>
                <w:sz w:val="18"/>
                <w:szCs w:val="21"/>
              </w:rPr>
              <w:t>数据</w:t>
            </w:r>
          </w:p>
        </w:tc>
        <w:tc>
          <w:tcPr>
            <w:tcW w:w="1134" w:type="dxa"/>
            <w:vAlign w:val="center"/>
          </w:tcPr>
          <w:p w:rsidR="000D4FDE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usedPreData</w:t>
            </w:r>
          </w:p>
        </w:tc>
        <w:tc>
          <w:tcPr>
            <w:tcW w:w="155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0D4FDE" w:rsidRDefault="001B6D8D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0D4FDE" w:rsidRDefault="001B6D8D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lastRenderedPageBreak/>
              <w:t>值</w:t>
            </w:r>
            <w:r>
              <w:rPr>
                <w:rFonts w:hint="eastAsia"/>
                <w:sz w:val="18"/>
                <w:szCs w:val="21"/>
              </w:rPr>
              <w:t>2</w:t>
            </w:r>
          </w:p>
        </w:tc>
        <w:tc>
          <w:tcPr>
            <w:tcW w:w="3686" w:type="dxa"/>
            <w:vAlign w:val="center"/>
          </w:tcPr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是否利用前</w:t>
            </w:r>
            <w:proofErr w:type="gramStart"/>
            <w:r>
              <w:rPr>
                <w:rFonts w:hint="eastAsia"/>
                <w:sz w:val="18"/>
                <w:szCs w:val="18"/>
              </w:rPr>
              <w:t>序任务</w:t>
            </w:r>
            <w:proofErr w:type="gramEnd"/>
            <w:r>
              <w:rPr>
                <w:rFonts w:hint="eastAsia"/>
                <w:sz w:val="18"/>
                <w:szCs w:val="18"/>
              </w:rPr>
              <w:t>的数据</w:t>
            </w: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利用</w:t>
            </w:r>
            <w:r>
              <w:rPr>
                <w:rFonts w:hint="eastAsia"/>
                <w:sz w:val="18"/>
                <w:szCs w:val="18"/>
              </w:rPr>
              <w:t>;2-</w:t>
            </w:r>
            <w:r>
              <w:rPr>
                <w:rFonts w:hint="eastAsia"/>
                <w:sz w:val="18"/>
                <w:szCs w:val="18"/>
              </w:rPr>
              <w:t>不利用。</w:t>
            </w:r>
          </w:p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只有当</w:t>
            </w:r>
            <w:r>
              <w:rPr>
                <w:rFonts w:hint="eastAsia"/>
                <w:sz w:val="18"/>
                <w:szCs w:val="18"/>
              </w:rPr>
              <w:t>preTaskId</w:t>
            </w:r>
            <w:r>
              <w:rPr>
                <w:rFonts w:hint="eastAsia"/>
                <w:sz w:val="18"/>
                <w:szCs w:val="18"/>
              </w:rPr>
              <w:t>有值时此字段才有意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7796" w:type="dxa"/>
            <w:gridSpan w:val="5"/>
            <w:vAlign w:val="center"/>
          </w:tcPr>
          <w:p w:rsidR="00EC4A09" w:rsidRDefault="00D2085C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任务关系是一个有向图，如下：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任务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C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D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的前置任务都是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A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B</w:t>
            </w:r>
          </w:p>
          <w:p w:rsidR="00D2085C" w:rsidRPr="00E1177B" w:rsidRDefault="005909C3" w:rsidP="005909C3">
            <w:pPr>
              <w:pStyle w:val="20"/>
              <w:ind w:left="210" w:hangingChars="100" w:hanging="210"/>
              <w:rPr>
                <w:kern w:val="0"/>
                <w:sz w:val="18"/>
                <w:szCs w:val="18"/>
              </w:rPr>
            </w:pPr>
            <w:r>
              <w:object w:dxaOrig="2919" w:dyaOrig="2182">
                <v:shape id="_x0000_i1026" type="#_x0000_t75" style="width:145.6pt;height:109.05pt" o:ole="">
                  <v:imagedata r:id="rId11" o:title=""/>
                </v:shape>
                <o:OLEObject Type="Embed" ProgID="Visio.Drawing.11" ShapeID="_x0000_i1026" DrawAspect="Content" ObjectID="_1492432726" r:id="rId12"/>
              </w:objec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96" w:type="dxa"/>
            <w:gridSpan w:val="5"/>
            <w:vAlign w:val="center"/>
          </w:tcPr>
          <w:p w:rsidR="00EC4A09" w:rsidRPr="008510F3" w:rsidRDefault="00EC4A09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8844F7" w:rsidRDefault="008844F7" w:rsidP="008844F7">
      <w:pPr>
        <w:pStyle w:val="FNC3-"/>
        <w:spacing w:line="240" w:lineRule="auto"/>
        <w:rPr>
          <w:sz w:val="21"/>
        </w:rPr>
      </w:pPr>
    </w:p>
    <w:p w:rsidR="000D4FDE" w:rsidRPr="00D03B1A" w:rsidRDefault="00412645" w:rsidP="000D4FDE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任务全信息</w:t>
      </w:r>
      <w:r w:rsidR="000D4FDE" w:rsidRPr="008C2269">
        <w:rPr>
          <w:rFonts w:hint="eastAsia"/>
          <w:color w:val="E36C0A" w:themeColor="accent6" w:themeShade="BF"/>
        </w:rPr>
        <w:t>[vSA_</w:t>
      </w:r>
      <w:r w:rsidR="00EA1598">
        <w:rPr>
          <w:rFonts w:hint="eastAsia"/>
          <w:color w:val="E36C0A" w:themeColor="accent6" w:themeShade="BF"/>
        </w:rPr>
        <w:t>TASKS</w:t>
      </w:r>
      <w:r w:rsidR="000D4FDE"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417"/>
        <w:gridCol w:w="1701"/>
        <w:gridCol w:w="709"/>
        <w:gridCol w:w="709"/>
        <w:gridCol w:w="2693"/>
      </w:tblGrid>
      <w:tr w:rsidR="000D4FD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0D4FDE" w:rsidRDefault="000D4FDE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0D4FDE" w:rsidRDefault="000D4FDE" w:rsidP="00412645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_TASKS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任务全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720D2D" w:rsidTr="0017048E">
        <w:tc>
          <w:tcPr>
            <w:tcW w:w="1702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7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693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1155CD" w:rsidTr="0017048E">
        <w:tc>
          <w:tcPr>
            <w:tcW w:w="1702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sz w:val="18"/>
                <w:szCs w:val="21"/>
              </w:rPr>
              <w:t>I</w:t>
            </w:r>
            <w:r w:rsidR="001155C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7048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R</w:t>
            </w:r>
            <w:r w:rsidR="001155CD">
              <w:rPr>
                <w:rFonts w:hint="eastAsia"/>
                <w:sz w:val="18"/>
                <w:szCs w:val="21"/>
              </w:rPr>
              <w:t>File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</w:t>
            </w:r>
            <w:r w:rsidR="0017048E">
              <w:rPr>
                <w:rFonts w:hint="eastAsia"/>
                <w:sz w:val="18"/>
                <w:szCs w:val="21"/>
              </w:rPr>
              <w:t>执行结果文件，直接是访问的</w:t>
            </w:r>
            <w:r w:rsidR="0017048E"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FB1801" w:rsidTr="00FB1801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住任务</w:t>
            </w:r>
            <w:proofErr w:type="gramEnd"/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417" w:type="dxa"/>
            <w:vAlign w:val="center"/>
          </w:tcPr>
          <w:p w:rsidR="00FB1801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970A49">
              <w:rPr>
                <w:sz w:val="18"/>
                <w:szCs w:val="21"/>
              </w:rPr>
              <w:t>MT_</w:t>
            </w:r>
            <w:r w:rsidR="00FB1801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p</w:t>
            </w:r>
            <w:r w:rsidR="001155CD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760CA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状态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CD172D">
              <w:rPr>
                <w:rFonts w:hint="eastAsia"/>
                <w:sz w:val="18"/>
                <w:szCs w:val="21"/>
              </w:rPr>
              <w:t>t</w:t>
            </w:r>
            <w:r w:rsidR="001155CD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17048E" w:rsidTr="003E1BA0">
        <w:tc>
          <w:tcPr>
            <w:tcW w:w="1702" w:type="dxa"/>
            <w:vMerge w:val="restart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时间</w:t>
            </w: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first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17048E" w:rsidTr="003E1BA0">
        <w:tc>
          <w:tcPr>
            <w:tcW w:w="1702" w:type="dxa"/>
            <w:vMerge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begin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17048E" w:rsidTr="00760CAD"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17048E" w:rsidRPr="0017048E" w:rsidTr="00760CAD">
        <w:tc>
          <w:tcPr>
            <w:tcW w:w="1702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720D2D">
              <w:rPr>
                <w:sz w:val="18"/>
                <w:szCs w:val="21"/>
              </w:rPr>
              <w:t>I</w:t>
            </w:r>
            <w:r w:rsidR="00720D2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UUID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用户类型：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用户；</w:t>
            </w:r>
            <w:r w:rsidRPr="0017048E">
              <w:rPr>
                <w:rFonts w:hint="eastAsia"/>
                <w:sz w:val="18"/>
                <w:szCs w:val="21"/>
              </w:rPr>
              <w:t>2=Session</w:t>
            </w:r>
            <w:r w:rsidRPr="0017048E">
              <w:rPr>
                <w:rFonts w:hint="eastAsia"/>
                <w:sz w:val="18"/>
                <w:szCs w:val="21"/>
              </w:rPr>
              <w:t>；</w:t>
            </w: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系统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准备执行；</w:t>
            </w:r>
            <w:r w:rsidRPr="0017048E">
              <w:rPr>
                <w:rFonts w:hint="eastAsia"/>
                <w:sz w:val="18"/>
                <w:szCs w:val="21"/>
              </w:rPr>
              <w:t>2=</w:t>
            </w:r>
            <w:r w:rsidRPr="0017048E">
              <w:rPr>
                <w:rFonts w:hint="eastAsia"/>
                <w:sz w:val="18"/>
                <w:szCs w:val="21"/>
              </w:rPr>
              <w:t>正在执行；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执行成功；</w:t>
            </w:r>
            <w:r w:rsidRPr="0017048E">
              <w:rPr>
                <w:rFonts w:hint="eastAsia"/>
                <w:sz w:val="18"/>
                <w:szCs w:val="21"/>
              </w:rPr>
              <w:t>4=</w:t>
            </w:r>
            <w:r w:rsidRPr="0017048E">
              <w:rPr>
                <w:rFonts w:hint="eastAsia"/>
                <w:sz w:val="18"/>
                <w:szCs w:val="21"/>
              </w:rPr>
              <w:t>执行失败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5=</w:t>
            </w:r>
            <w:r w:rsidRPr="0017048E">
              <w:rPr>
                <w:rFonts w:hint="eastAsia"/>
                <w:sz w:val="18"/>
                <w:szCs w:val="21"/>
              </w:rPr>
              <w:t>任务失效；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工作名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工作的名称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说明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开启时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67F6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sz w:val="18"/>
                <w:szCs w:val="21"/>
              </w:rPr>
              <w:t>TIMESTAMP(</w:t>
            </w:r>
            <w:r w:rsidRPr="0017048E">
              <w:rPr>
                <w:rFonts w:hint="eastAsia"/>
                <w:sz w:val="18"/>
                <w:szCs w:val="21"/>
              </w:rPr>
              <w:t>4</w:t>
            </w:r>
            <w:r w:rsidRPr="0017048E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实际就是记录的创建时间</w:t>
            </w:r>
          </w:p>
        </w:tc>
      </w:tr>
      <w:tr w:rsidR="00C04776" w:rsidTr="00760CAD">
        <w:tc>
          <w:tcPr>
            <w:tcW w:w="1702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C04776">
              <w:rPr>
                <w:sz w:val="18"/>
                <w:szCs w:val="21"/>
              </w:rPr>
              <w:t>I</w:t>
            </w:r>
            <w:r w:rsidR="00C04776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RFil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langTyp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07455B" w:rsidRPr="0007455B" w:rsidTr="0007455B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执行方法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07455B" w:rsidRDefault="004C5E22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</w:t>
            </w:r>
            <w:r w:rsidR="0007455B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任务执行方法，要实现一个接口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param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status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D0716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D0716F">
              <w:rPr>
                <w:rFonts w:hint="eastAsia"/>
                <w:sz w:val="18"/>
                <w:szCs w:val="21"/>
              </w:rPr>
              <w:t>t</w:t>
            </w:r>
            <w:r w:rsidR="00C04776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descn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C04776" w:rsidTr="00760CAD">
        <w:tc>
          <w:tcPr>
            <w:tcW w:w="1702" w:type="dxa"/>
            <w:vMerge w:val="restart"/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时间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first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C04776" w:rsidTr="00760CAD">
        <w:tc>
          <w:tcPr>
            <w:tcW w:w="1702" w:type="dxa"/>
            <w:vMerge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begin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C04776" w:rsidTr="00760CAD">
        <w:tc>
          <w:tcPr>
            <w:tcW w:w="1702" w:type="dxa"/>
            <w:vMerge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有关任务的全信息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VIEW vsa_tasks AS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 t.*, concat(sf.filePath, '/', sf.fileName) PT_RFile  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MT_Id, m.MT_RFile, m.MT_langType, m.MT_excuteFunc, m.MT_param, m.MT_status, m.MT_tName, m.MT_descn, m.MT_firstTime, m.MT_beginTime, m.MT_end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TG_Id, m.reportId, m.ownerId, m.ownerType, m.TG_status, m.workName, m.TG_descn, m.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id PT_id, p.resultFileid, p.langType PT_langType, p.excuteFunc PT_excuteFunc, p.param PT_param, p.status PT_status, p.taskName PT_tName, p.descn PT_descn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firstTime PT_firstTime, p.beginTime PT_beginTime, p.endTime PT_endTime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id MT_Id, concat(d.filePath, '/', d.fileName) MT_RFile,a.langType MT_langType, a.excuteFunc MT_excuteFunc, a.param MT_param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status MT_status, a.taskName MT_tName, a.descn MT_descn, a.firstTime MT_firstTime, a.beginTime MT_beginTime, a.endTime MT_endTime, 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c.id TG_Id, c.reportId, c.ownerId, c.ownerType, c.status TG_status, c.workName, c.descn TG_descn, c.beginTime 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b.preTaskId, b.usedPreDat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from sa_task_info 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inner join sa_task_rel b on a.id=b.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task_group c on a.taskGId=c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file_index d on a.resultFileid=d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lastRenderedPageBreak/>
              <w:t>) m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task_info p on p.id=m.pre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file_index sf on t.resultFileid=sf.id</w:t>
            </w:r>
          </w:p>
          <w:p w:rsid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;</w:t>
            </w:r>
          </w:p>
          <w:p w:rsidR="006B43F5" w:rsidRDefault="006B43F5" w:rsidP="0024480A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6B43F5">
              <w:rPr>
                <w:rFonts w:hint="eastAsia"/>
                <w:b/>
                <w:kern w:val="0"/>
                <w:sz w:val="18"/>
                <w:szCs w:val="18"/>
              </w:rPr>
              <w:t>注意：</w:t>
            </w:r>
          </w:p>
          <w:p w:rsidR="006B43F5" w:rsidRDefault="006B43F5" w:rsidP="006B43F5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访问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目前不考虑其他的属性，直接是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URI</w:t>
            </w:r>
          </w:p>
          <w:p w:rsidR="006B43F5" w:rsidRDefault="00760CAD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除了主任务，其他都是外连接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，可以为空</w:t>
            </w:r>
          </w:p>
          <w:p w:rsidR="006A768E" w:rsidRDefault="006A768E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r>
              <w:rPr>
                <w:rFonts w:hint="eastAsia"/>
                <w:kern w:val="0"/>
                <w:sz w:val="18"/>
                <w:szCs w:val="18"/>
              </w:rPr>
              <w:t>mysql</w:t>
            </w:r>
            <w:r>
              <w:rPr>
                <w:rFonts w:hint="eastAsia"/>
                <w:kern w:val="0"/>
                <w:sz w:val="18"/>
                <w:szCs w:val="18"/>
              </w:rPr>
              <w:t>不支持子查询视图，因此以上的视图需要进行拆分创建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。</w:t>
            </w:r>
            <w:r w:rsidR="00240B60">
              <w:rPr>
                <w:rFonts w:hint="eastAsia"/>
                <w:kern w:val="0"/>
                <w:sz w:val="18"/>
                <w:szCs w:val="18"/>
              </w:rPr>
              <w:t>两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个准备视图</w:t>
            </w:r>
          </w:p>
          <w:p w:rsidR="001D1BF0" w:rsidRDefault="001D1BF0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1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1D1BF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1 AS (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a.id MT_Id, concat(d.filePath, '/', d.fileName) MT_RFile,a.langType MT_langType, a.excuteFunc MT_excuteFunc, a.param MT_param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a.status MT_status, a.taskName MT_tName, a.descn MT_descn, a.firstTime MT_firstTime, a.beginTime MT_beginTime, a.endTime MT_endTime, 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c.id TG_Id, c.reportId, c.ownerId, c.ownerType, c.status TG_status, c.workName, c.descn TG_descn, c.beginTime 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b.preTaskId, b.usedPreDat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sa_task_info 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inner join sa_task_rel b on a.id=b.task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group c on a.taskGId=c.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file_index d on a.resultFileid=d.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kern w:val="0"/>
                      <w:sz w:val="18"/>
                      <w:szCs w:val="18"/>
                    </w:rPr>
                    <w:t>)</w:t>
                  </w:r>
                  <w:r w:rsidR="00E87775">
                    <w:rPr>
                      <w:rFonts w:hint="eastAsia"/>
                      <w:kern w:val="0"/>
                      <w:sz w:val="18"/>
                      <w:szCs w:val="18"/>
                    </w:rPr>
                    <w:t>;</w:t>
                  </w:r>
                </w:p>
              </w:tc>
            </w:tr>
          </w:tbl>
          <w:p w:rsidR="001D1BF0" w:rsidRDefault="001D1BF0" w:rsidP="001D1BF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2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2 AS (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MT_Id, m.MT_RFile, m.MT_langType, m.MT_excuteFunc, m.MT_param, m.MT_status, m.MT_tName, m.MT_descn, m.MT_firstTime, m.MT_beginTime, m.MT_end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TG_Id, m.reportId, m.ownerId, m.ownerType, m.TG_status, m.workName, m.TG_descn, m.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id PT_id, p.resultFileid, p.langType PT_langType, p.excuteFunc PT_excuteFunc, p.param PT_param, p.status PT_status, p.taskName PT_tName, p.descn PT_descn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firstTime PT_firstTime, p.beginTime PT_beginTime, p.endTime PT_endTime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vpsa_tasks1 m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info p on p.id=m.preTask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1D1BF0" w:rsidRDefault="001D1BF0" w:rsidP="001D1BF0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vSA_TASKS: </w:t>
            </w: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正式视图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VIEW vsa_tasks AS (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select t.*, concat(sf.filePath, '/', sf.fileName) PT_RFile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from vpsa_tasks2 t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left join sa_file_index sf on t.resultFileid=sf.id</w:t>
                  </w:r>
                </w:p>
                <w:p w:rsidR="001D1BF0" w:rsidRDefault="00E87775" w:rsidP="00E87775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lastRenderedPageBreak/>
                    <w:t>);</w:t>
                  </w:r>
                </w:p>
              </w:tc>
            </w:tr>
          </w:tbl>
          <w:p w:rsidR="001D1BF0" w:rsidRPr="00A36BB4" w:rsidRDefault="001D1BF0" w:rsidP="001D1BF0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</w:tbl>
    <w:p w:rsidR="006B43F5" w:rsidRPr="0017048E" w:rsidRDefault="006B43F5" w:rsidP="00792E88">
      <w:pPr>
        <w:pStyle w:val="FNC3-"/>
        <w:spacing w:line="240" w:lineRule="auto"/>
        <w:rPr>
          <w:sz w:val="21"/>
        </w:rPr>
      </w:pPr>
    </w:p>
    <w:p w:rsidR="006C128F" w:rsidRPr="002E46A5" w:rsidRDefault="006C128F" w:rsidP="00792E88">
      <w:pPr>
        <w:pStyle w:val="FNC3-"/>
        <w:spacing w:line="240" w:lineRule="auto"/>
        <w:rPr>
          <w:sz w:val="21"/>
        </w:rPr>
      </w:pP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3"/>
          <w:footerReference w:type="even" r:id="rId14"/>
          <w:footerReference w:type="default" r:id="rId15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332076">
      <w:pPr>
        <w:pStyle w:val="FNC3-1"/>
        <w:spacing w:before="100" w:after="60" w:line="240" w:lineRule="auto"/>
        <w:ind w:left="892" w:hangingChars="202" w:hanging="892"/>
      </w:pPr>
      <w:bookmarkStart w:id="51" w:name="_Toc404613338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332076" w:rsidP="00AB6281">
      <w:pPr>
        <w:pStyle w:val="FNC3-"/>
        <w:jc w:val="center"/>
      </w:pPr>
      <w:r>
        <w:object w:dxaOrig="29905" w:dyaOrig="14938">
          <v:shape id="_x0000_i1027" type="#_x0000_t75" style="width:696.9pt;height:348.2pt" o:ole="">
            <v:imagedata r:id="rId16" o:title=""/>
          </v:shape>
          <o:OLEObject Type="Embed" ProgID="Visio.Drawing.11" ShapeID="_x0000_i1027" DrawAspect="Content" ObjectID="_1492432727" r:id="rId17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613339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A6468" w:rsidRDefault="002A6468">
      <w:r>
        <w:separator/>
      </w:r>
    </w:p>
  </w:endnote>
  <w:endnote w:type="continuationSeparator" w:id="0">
    <w:p w:rsidR="002A6468" w:rsidRDefault="002A64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337F" w:rsidRDefault="0040337F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40337F" w:rsidRDefault="0040337F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337F" w:rsidRDefault="0040337F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106093">
      <w:rPr>
        <w:rStyle w:val="ab"/>
        <w:noProof/>
      </w:rPr>
      <w:t>28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A6468" w:rsidRDefault="002A6468">
      <w:r>
        <w:separator/>
      </w:r>
    </w:p>
  </w:footnote>
  <w:footnote w:type="continuationSeparator" w:id="0">
    <w:p w:rsidR="002A6468" w:rsidRDefault="002A646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337F" w:rsidRDefault="0040337F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C669B"/>
    <w:multiLevelType w:val="hybridMultilevel"/>
    <w:tmpl w:val="4350E23C"/>
    <w:lvl w:ilvl="0" w:tplc="1DE653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4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7"/>
  </w:num>
  <w:num w:numId="5">
    <w:abstractNumId w:val="4"/>
  </w:num>
  <w:num w:numId="6">
    <w:abstractNumId w:val="6"/>
  </w:num>
  <w:num w:numId="7">
    <w:abstractNumId w:val="8"/>
  </w:num>
  <w:num w:numId="8">
    <w:abstractNumId w:val="2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15301"/>
    <w:rsid w:val="00023339"/>
    <w:rsid w:val="00023CF7"/>
    <w:rsid w:val="00023E08"/>
    <w:rsid w:val="00025585"/>
    <w:rsid w:val="00025984"/>
    <w:rsid w:val="0004249D"/>
    <w:rsid w:val="00047A44"/>
    <w:rsid w:val="000505B0"/>
    <w:rsid w:val="00060D4B"/>
    <w:rsid w:val="00060D90"/>
    <w:rsid w:val="00061DE0"/>
    <w:rsid w:val="000677E4"/>
    <w:rsid w:val="0007455B"/>
    <w:rsid w:val="00075A96"/>
    <w:rsid w:val="00077CA8"/>
    <w:rsid w:val="00081105"/>
    <w:rsid w:val="00081419"/>
    <w:rsid w:val="0008172C"/>
    <w:rsid w:val="000957A8"/>
    <w:rsid w:val="000A0F49"/>
    <w:rsid w:val="000A1E4F"/>
    <w:rsid w:val="000A2478"/>
    <w:rsid w:val="000B17EB"/>
    <w:rsid w:val="000C0FEE"/>
    <w:rsid w:val="000C33E1"/>
    <w:rsid w:val="000C3C3A"/>
    <w:rsid w:val="000D4FDE"/>
    <w:rsid w:val="000E0203"/>
    <w:rsid w:val="000E3819"/>
    <w:rsid w:val="000F5C15"/>
    <w:rsid w:val="000F6663"/>
    <w:rsid w:val="00104718"/>
    <w:rsid w:val="0010516D"/>
    <w:rsid w:val="00106093"/>
    <w:rsid w:val="0010646A"/>
    <w:rsid w:val="00111F04"/>
    <w:rsid w:val="001155CD"/>
    <w:rsid w:val="00117D4F"/>
    <w:rsid w:val="001311EB"/>
    <w:rsid w:val="00132546"/>
    <w:rsid w:val="001336D2"/>
    <w:rsid w:val="001403C7"/>
    <w:rsid w:val="0014086F"/>
    <w:rsid w:val="001428FB"/>
    <w:rsid w:val="0014326A"/>
    <w:rsid w:val="00162FBE"/>
    <w:rsid w:val="00164829"/>
    <w:rsid w:val="001663BA"/>
    <w:rsid w:val="00167101"/>
    <w:rsid w:val="00167A23"/>
    <w:rsid w:val="00167CDF"/>
    <w:rsid w:val="00167E29"/>
    <w:rsid w:val="0017048E"/>
    <w:rsid w:val="00177DD0"/>
    <w:rsid w:val="00180BC2"/>
    <w:rsid w:val="001822D5"/>
    <w:rsid w:val="00182759"/>
    <w:rsid w:val="00183E12"/>
    <w:rsid w:val="00186107"/>
    <w:rsid w:val="00187A6C"/>
    <w:rsid w:val="00196FBB"/>
    <w:rsid w:val="00197807"/>
    <w:rsid w:val="001A21C1"/>
    <w:rsid w:val="001A26D9"/>
    <w:rsid w:val="001B22A3"/>
    <w:rsid w:val="001B6D8D"/>
    <w:rsid w:val="001C21ED"/>
    <w:rsid w:val="001C51BA"/>
    <w:rsid w:val="001C7560"/>
    <w:rsid w:val="001D0768"/>
    <w:rsid w:val="001D1BF0"/>
    <w:rsid w:val="001E1081"/>
    <w:rsid w:val="001E705C"/>
    <w:rsid w:val="001F1203"/>
    <w:rsid w:val="00200030"/>
    <w:rsid w:val="0020056C"/>
    <w:rsid w:val="00202AB8"/>
    <w:rsid w:val="00203956"/>
    <w:rsid w:val="0020480C"/>
    <w:rsid w:val="00204D3A"/>
    <w:rsid w:val="00206066"/>
    <w:rsid w:val="00206914"/>
    <w:rsid w:val="0020699C"/>
    <w:rsid w:val="00210663"/>
    <w:rsid w:val="00213E05"/>
    <w:rsid w:val="002215A5"/>
    <w:rsid w:val="00231DD8"/>
    <w:rsid w:val="0024031A"/>
    <w:rsid w:val="00240B60"/>
    <w:rsid w:val="002433CE"/>
    <w:rsid w:val="0024480A"/>
    <w:rsid w:val="00250D9B"/>
    <w:rsid w:val="00252EC1"/>
    <w:rsid w:val="0025329A"/>
    <w:rsid w:val="002579F1"/>
    <w:rsid w:val="00260F99"/>
    <w:rsid w:val="00262457"/>
    <w:rsid w:val="00270109"/>
    <w:rsid w:val="002745DC"/>
    <w:rsid w:val="002772C9"/>
    <w:rsid w:val="00282570"/>
    <w:rsid w:val="00282FD4"/>
    <w:rsid w:val="00290B93"/>
    <w:rsid w:val="002910AE"/>
    <w:rsid w:val="002917B1"/>
    <w:rsid w:val="00294875"/>
    <w:rsid w:val="002A0AD1"/>
    <w:rsid w:val="002A144D"/>
    <w:rsid w:val="002A313C"/>
    <w:rsid w:val="002A6468"/>
    <w:rsid w:val="002B5D67"/>
    <w:rsid w:val="002C3C9A"/>
    <w:rsid w:val="002C7EBF"/>
    <w:rsid w:val="002D6509"/>
    <w:rsid w:val="002D7C1A"/>
    <w:rsid w:val="002E0772"/>
    <w:rsid w:val="002E46A5"/>
    <w:rsid w:val="002F0035"/>
    <w:rsid w:val="002F4E3D"/>
    <w:rsid w:val="00300BC1"/>
    <w:rsid w:val="00304DEF"/>
    <w:rsid w:val="003076E4"/>
    <w:rsid w:val="00310837"/>
    <w:rsid w:val="003131DD"/>
    <w:rsid w:val="00316759"/>
    <w:rsid w:val="00320544"/>
    <w:rsid w:val="003236E0"/>
    <w:rsid w:val="003247BA"/>
    <w:rsid w:val="00326720"/>
    <w:rsid w:val="00327834"/>
    <w:rsid w:val="00332076"/>
    <w:rsid w:val="003340EF"/>
    <w:rsid w:val="00334150"/>
    <w:rsid w:val="00335599"/>
    <w:rsid w:val="0033767D"/>
    <w:rsid w:val="00340F03"/>
    <w:rsid w:val="0034302A"/>
    <w:rsid w:val="00345379"/>
    <w:rsid w:val="00346599"/>
    <w:rsid w:val="0034675F"/>
    <w:rsid w:val="003525A0"/>
    <w:rsid w:val="003534EE"/>
    <w:rsid w:val="00355274"/>
    <w:rsid w:val="003560E3"/>
    <w:rsid w:val="00357D1A"/>
    <w:rsid w:val="00371CCB"/>
    <w:rsid w:val="0037553B"/>
    <w:rsid w:val="003763EE"/>
    <w:rsid w:val="00377548"/>
    <w:rsid w:val="003808F7"/>
    <w:rsid w:val="00385635"/>
    <w:rsid w:val="00391F70"/>
    <w:rsid w:val="00393D52"/>
    <w:rsid w:val="0039401C"/>
    <w:rsid w:val="003943CB"/>
    <w:rsid w:val="003B2F6F"/>
    <w:rsid w:val="003B5BB6"/>
    <w:rsid w:val="003B64A5"/>
    <w:rsid w:val="003B64E6"/>
    <w:rsid w:val="003B685A"/>
    <w:rsid w:val="003B782C"/>
    <w:rsid w:val="003C10EE"/>
    <w:rsid w:val="003C1FA9"/>
    <w:rsid w:val="003C2844"/>
    <w:rsid w:val="003C4623"/>
    <w:rsid w:val="003C537B"/>
    <w:rsid w:val="003C7A92"/>
    <w:rsid w:val="003D3A2C"/>
    <w:rsid w:val="003E1BA0"/>
    <w:rsid w:val="003E50C5"/>
    <w:rsid w:val="003E60B7"/>
    <w:rsid w:val="003F5AB8"/>
    <w:rsid w:val="0040337F"/>
    <w:rsid w:val="00405A43"/>
    <w:rsid w:val="00406154"/>
    <w:rsid w:val="00412645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52780"/>
    <w:rsid w:val="0046411C"/>
    <w:rsid w:val="00464659"/>
    <w:rsid w:val="00464705"/>
    <w:rsid w:val="00472ED6"/>
    <w:rsid w:val="0047710D"/>
    <w:rsid w:val="00484114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C5E22"/>
    <w:rsid w:val="004D0AF3"/>
    <w:rsid w:val="004D203B"/>
    <w:rsid w:val="004D3198"/>
    <w:rsid w:val="004E0843"/>
    <w:rsid w:val="004E3A30"/>
    <w:rsid w:val="004E472E"/>
    <w:rsid w:val="004E5884"/>
    <w:rsid w:val="004F2C91"/>
    <w:rsid w:val="004F4E74"/>
    <w:rsid w:val="005038F7"/>
    <w:rsid w:val="00507CCD"/>
    <w:rsid w:val="00515724"/>
    <w:rsid w:val="00520E3C"/>
    <w:rsid w:val="00524707"/>
    <w:rsid w:val="0052767F"/>
    <w:rsid w:val="00536314"/>
    <w:rsid w:val="00536B35"/>
    <w:rsid w:val="005402AE"/>
    <w:rsid w:val="0054082C"/>
    <w:rsid w:val="0054126A"/>
    <w:rsid w:val="005421C1"/>
    <w:rsid w:val="005432C9"/>
    <w:rsid w:val="005438FB"/>
    <w:rsid w:val="005441FD"/>
    <w:rsid w:val="00544A8B"/>
    <w:rsid w:val="005451C6"/>
    <w:rsid w:val="005457E6"/>
    <w:rsid w:val="00545DE0"/>
    <w:rsid w:val="00550DD0"/>
    <w:rsid w:val="00551CD8"/>
    <w:rsid w:val="00554BD1"/>
    <w:rsid w:val="00564218"/>
    <w:rsid w:val="005662EF"/>
    <w:rsid w:val="00567062"/>
    <w:rsid w:val="0057233E"/>
    <w:rsid w:val="005742A8"/>
    <w:rsid w:val="005755FC"/>
    <w:rsid w:val="005767B3"/>
    <w:rsid w:val="005769F4"/>
    <w:rsid w:val="005776BD"/>
    <w:rsid w:val="00585C2D"/>
    <w:rsid w:val="005866DF"/>
    <w:rsid w:val="00586CD2"/>
    <w:rsid w:val="005909C3"/>
    <w:rsid w:val="00590B7C"/>
    <w:rsid w:val="00590DC9"/>
    <w:rsid w:val="00592823"/>
    <w:rsid w:val="00595EBC"/>
    <w:rsid w:val="005960E8"/>
    <w:rsid w:val="00596AA7"/>
    <w:rsid w:val="005A4220"/>
    <w:rsid w:val="005A5679"/>
    <w:rsid w:val="005B16B0"/>
    <w:rsid w:val="005B6195"/>
    <w:rsid w:val="005C2617"/>
    <w:rsid w:val="005C467A"/>
    <w:rsid w:val="005C6F34"/>
    <w:rsid w:val="005C7A15"/>
    <w:rsid w:val="005D087B"/>
    <w:rsid w:val="005D4D78"/>
    <w:rsid w:val="005D54FB"/>
    <w:rsid w:val="005D5CC7"/>
    <w:rsid w:val="005E1C12"/>
    <w:rsid w:val="00602266"/>
    <w:rsid w:val="00605328"/>
    <w:rsid w:val="00605DC4"/>
    <w:rsid w:val="00606119"/>
    <w:rsid w:val="00620C22"/>
    <w:rsid w:val="006217F3"/>
    <w:rsid w:val="00622A55"/>
    <w:rsid w:val="00623D11"/>
    <w:rsid w:val="00625625"/>
    <w:rsid w:val="006262DC"/>
    <w:rsid w:val="006266E7"/>
    <w:rsid w:val="00634F79"/>
    <w:rsid w:val="0064389B"/>
    <w:rsid w:val="00644F3C"/>
    <w:rsid w:val="00646102"/>
    <w:rsid w:val="0064671B"/>
    <w:rsid w:val="00647BAD"/>
    <w:rsid w:val="00650094"/>
    <w:rsid w:val="0065012D"/>
    <w:rsid w:val="006531F0"/>
    <w:rsid w:val="00656F32"/>
    <w:rsid w:val="0066040D"/>
    <w:rsid w:val="00672FF1"/>
    <w:rsid w:val="0067432A"/>
    <w:rsid w:val="00680AE6"/>
    <w:rsid w:val="00691F44"/>
    <w:rsid w:val="006961E5"/>
    <w:rsid w:val="006975ED"/>
    <w:rsid w:val="00697B32"/>
    <w:rsid w:val="006A768E"/>
    <w:rsid w:val="006B16A8"/>
    <w:rsid w:val="006B1C65"/>
    <w:rsid w:val="006B33B1"/>
    <w:rsid w:val="006B3AFB"/>
    <w:rsid w:val="006B43F5"/>
    <w:rsid w:val="006B486E"/>
    <w:rsid w:val="006B5CD7"/>
    <w:rsid w:val="006C128F"/>
    <w:rsid w:val="006C5F1F"/>
    <w:rsid w:val="006C6FAD"/>
    <w:rsid w:val="006C71CA"/>
    <w:rsid w:val="006E632F"/>
    <w:rsid w:val="006E6499"/>
    <w:rsid w:val="00700606"/>
    <w:rsid w:val="0070157A"/>
    <w:rsid w:val="007044A7"/>
    <w:rsid w:val="00711339"/>
    <w:rsid w:val="00716E74"/>
    <w:rsid w:val="00720D2D"/>
    <w:rsid w:val="0072123A"/>
    <w:rsid w:val="00726C34"/>
    <w:rsid w:val="00736311"/>
    <w:rsid w:val="00751B42"/>
    <w:rsid w:val="00751EC7"/>
    <w:rsid w:val="00752265"/>
    <w:rsid w:val="00752481"/>
    <w:rsid w:val="00753DF2"/>
    <w:rsid w:val="00755065"/>
    <w:rsid w:val="00757CBA"/>
    <w:rsid w:val="00760CAD"/>
    <w:rsid w:val="007610AC"/>
    <w:rsid w:val="0076383A"/>
    <w:rsid w:val="00765C1C"/>
    <w:rsid w:val="00767F61"/>
    <w:rsid w:val="0077603E"/>
    <w:rsid w:val="007808E0"/>
    <w:rsid w:val="00785459"/>
    <w:rsid w:val="007858EE"/>
    <w:rsid w:val="00792E88"/>
    <w:rsid w:val="00797C76"/>
    <w:rsid w:val="007A09EB"/>
    <w:rsid w:val="007A5194"/>
    <w:rsid w:val="007A604B"/>
    <w:rsid w:val="007B128C"/>
    <w:rsid w:val="007B133F"/>
    <w:rsid w:val="007B5CA8"/>
    <w:rsid w:val="007B70E8"/>
    <w:rsid w:val="007C34FA"/>
    <w:rsid w:val="007C4C73"/>
    <w:rsid w:val="007C5BC8"/>
    <w:rsid w:val="007C5F70"/>
    <w:rsid w:val="007D1A6C"/>
    <w:rsid w:val="007D674B"/>
    <w:rsid w:val="007E01E5"/>
    <w:rsid w:val="007E1785"/>
    <w:rsid w:val="007E2547"/>
    <w:rsid w:val="007E3A02"/>
    <w:rsid w:val="007E7D93"/>
    <w:rsid w:val="007F0826"/>
    <w:rsid w:val="007F4498"/>
    <w:rsid w:val="007F4632"/>
    <w:rsid w:val="00805649"/>
    <w:rsid w:val="008066B2"/>
    <w:rsid w:val="00817A21"/>
    <w:rsid w:val="00826E0F"/>
    <w:rsid w:val="00826F89"/>
    <w:rsid w:val="008307B0"/>
    <w:rsid w:val="008344FC"/>
    <w:rsid w:val="0083723E"/>
    <w:rsid w:val="008415CD"/>
    <w:rsid w:val="0084256B"/>
    <w:rsid w:val="008510F3"/>
    <w:rsid w:val="008513BC"/>
    <w:rsid w:val="00855AE9"/>
    <w:rsid w:val="00856888"/>
    <w:rsid w:val="00857F13"/>
    <w:rsid w:val="00862E62"/>
    <w:rsid w:val="008640A1"/>
    <w:rsid w:val="00865EBD"/>
    <w:rsid w:val="00874308"/>
    <w:rsid w:val="008758D6"/>
    <w:rsid w:val="00881CB6"/>
    <w:rsid w:val="008843AE"/>
    <w:rsid w:val="008844F7"/>
    <w:rsid w:val="00886730"/>
    <w:rsid w:val="00890394"/>
    <w:rsid w:val="00894FA9"/>
    <w:rsid w:val="00895A0F"/>
    <w:rsid w:val="008969E1"/>
    <w:rsid w:val="0089738B"/>
    <w:rsid w:val="008A633A"/>
    <w:rsid w:val="008C2269"/>
    <w:rsid w:val="008C57B2"/>
    <w:rsid w:val="008D0790"/>
    <w:rsid w:val="008D4652"/>
    <w:rsid w:val="008F2C53"/>
    <w:rsid w:val="008F4911"/>
    <w:rsid w:val="008F5C87"/>
    <w:rsid w:val="00900198"/>
    <w:rsid w:val="00903EC2"/>
    <w:rsid w:val="009101EF"/>
    <w:rsid w:val="00923AAB"/>
    <w:rsid w:val="009334C1"/>
    <w:rsid w:val="00936E7E"/>
    <w:rsid w:val="00941BC1"/>
    <w:rsid w:val="0095680F"/>
    <w:rsid w:val="00961F74"/>
    <w:rsid w:val="00970A49"/>
    <w:rsid w:val="00971C23"/>
    <w:rsid w:val="00972A23"/>
    <w:rsid w:val="00972A39"/>
    <w:rsid w:val="009777AC"/>
    <w:rsid w:val="0098178A"/>
    <w:rsid w:val="00981E81"/>
    <w:rsid w:val="00982C22"/>
    <w:rsid w:val="00983E00"/>
    <w:rsid w:val="00990A0A"/>
    <w:rsid w:val="009940CF"/>
    <w:rsid w:val="00996602"/>
    <w:rsid w:val="00997C5F"/>
    <w:rsid w:val="009A22D8"/>
    <w:rsid w:val="009A2BCC"/>
    <w:rsid w:val="009A416A"/>
    <w:rsid w:val="009A7AF6"/>
    <w:rsid w:val="009B5CF6"/>
    <w:rsid w:val="009C0B83"/>
    <w:rsid w:val="009C2AEE"/>
    <w:rsid w:val="009C5B9D"/>
    <w:rsid w:val="009D30BD"/>
    <w:rsid w:val="009D46FB"/>
    <w:rsid w:val="009D592B"/>
    <w:rsid w:val="009D6301"/>
    <w:rsid w:val="009E548D"/>
    <w:rsid w:val="009E66AC"/>
    <w:rsid w:val="009E7BD5"/>
    <w:rsid w:val="009F0484"/>
    <w:rsid w:val="009F3309"/>
    <w:rsid w:val="009F40F3"/>
    <w:rsid w:val="00A01090"/>
    <w:rsid w:val="00A05D93"/>
    <w:rsid w:val="00A15B30"/>
    <w:rsid w:val="00A2120D"/>
    <w:rsid w:val="00A25172"/>
    <w:rsid w:val="00A27426"/>
    <w:rsid w:val="00A300AB"/>
    <w:rsid w:val="00A30D76"/>
    <w:rsid w:val="00A32317"/>
    <w:rsid w:val="00A332A9"/>
    <w:rsid w:val="00A36BB4"/>
    <w:rsid w:val="00A3751D"/>
    <w:rsid w:val="00A42BFE"/>
    <w:rsid w:val="00A5079E"/>
    <w:rsid w:val="00A5201B"/>
    <w:rsid w:val="00A52E7B"/>
    <w:rsid w:val="00A57461"/>
    <w:rsid w:val="00A6516B"/>
    <w:rsid w:val="00A7017C"/>
    <w:rsid w:val="00A70380"/>
    <w:rsid w:val="00A70EEE"/>
    <w:rsid w:val="00A7139A"/>
    <w:rsid w:val="00A71C9E"/>
    <w:rsid w:val="00A73278"/>
    <w:rsid w:val="00A7713F"/>
    <w:rsid w:val="00A7774B"/>
    <w:rsid w:val="00A837BF"/>
    <w:rsid w:val="00A867F7"/>
    <w:rsid w:val="00A87488"/>
    <w:rsid w:val="00A95631"/>
    <w:rsid w:val="00A97887"/>
    <w:rsid w:val="00AA19D1"/>
    <w:rsid w:val="00AA583A"/>
    <w:rsid w:val="00AA5BB4"/>
    <w:rsid w:val="00AB5C12"/>
    <w:rsid w:val="00AB6218"/>
    <w:rsid w:val="00AB6281"/>
    <w:rsid w:val="00AC797B"/>
    <w:rsid w:val="00AD16D7"/>
    <w:rsid w:val="00AD5DEE"/>
    <w:rsid w:val="00AD69C8"/>
    <w:rsid w:val="00AF4DF4"/>
    <w:rsid w:val="00B03186"/>
    <w:rsid w:val="00B05337"/>
    <w:rsid w:val="00B060AE"/>
    <w:rsid w:val="00B06898"/>
    <w:rsid w:val="00B11EFA"/>
    <w:rsid w:val="00B128CC"/>
    <w:rsid w:val="00B14640"/>
    <w:rsid w:val="00B22B40"/>
    <w:rsid w:val="00B259C6"/>
    <w:rsid w:val="00B271DB"/>
    <w:rsid w:val="00B3761A"/>
    <w:rsid w:val="00B43D03"/>
    <w:rsid w:val="00B47E80"/>
    <w:rsid w:val="00B513D7"/>
    <w:rsid w:val="00B51EED"/>
    <w:rsid w:val="00B562DB"/>
    <w:rsid w:val="00B56792"/>
    <w:rsid w:val="00B57D59"/>
    <w:rsid w:val="00B6167D"/>
    <w:rsid w:val="00B62D5C"/>
    <w:rsid w:val="00B6761A"/>
    <w:rsid w:val="00B7325C"/>
    <w:rsid w:val="00B8252B"/>
    <w:rsid w:val="00B85424"/>
    <w:rsid w:val="00B86BFB"/>
    <w:rsid w:val="00B92C57"/>
    <w:rsid w:val="00B94343"/>
    <w:rsid w:val="00B96DA8"/>
    <w:rsid w:val="00BA3ABE"/>
    <w:rsid w:val="00BA59E2"/>
    <w:rsid w:val="00BB1D8F"/>
    <w:rsid w:val="00BB447F"/>
    <w:rsid w:val="00BB503A"/>
    <w:rsid w:val="00BC3B7A"/>
    <w:rsid w:val="00BC602D"/>
    <w:rsid w:val="00BD278C"/>
    <w:rsid w:val="00BE0597"/>
    <w:rsid w:val="00BE0933"/>
    <w:rsid w:val="00BE42F7"/>
    <w:rsid w:val="00BE51D8"/>
    <w:rsid w:val="00C04776"/>
    <w:rsid w:val="00C100B1"/>
    <w:rsid w:val="00C1151E"/>
    <w:rsid w:val="00C1471D"/>
    <w:rsid w:val="00C16D7D"/>
    <w:rsid w:val="00C17446"/>
    <w:rsid w:val="00C20785"/>
    <w:rsid w:val="00C2434D"/>
    <w:rsid w:val="00C300A7"/>
    <w:rsid w:val="00C34D58"/>
    <w:rsid w:val="00C4018F"/>
    <w:rsid w:val="00C40AE5"/>
    <w:rsid w:val="00C45303"/>
    <w:rsid w:val="00C45B52"/>
    <w:rsid w:val="00C46707"/>
    <w:rsid w:val="00C50E64"/>
    <w:rsid w:val="00C543EB"/>
    <w:rsid w:val="00C559D2"/>
    <w:rsid w:val="00C66161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969E0"/>
    <w:rsid w:val="00CA2BAF"/>
    <w:rsid w:val="00CA2F1F"/>
    <w:rsid w:val="00CA369E"/>
    <w:rsid w:val="00CA532E"/>
    <w:rsid w:val="00CA7A8E"/>
    <w:rsid w:val="00CB0DC4"/>
    <w:rsid w:val="00CB30CC"/>
    <w:rsid w:val="00CB5A13"/>
    <w:rsid w:val="00CB74CA"/>
    <w:rsid w:val="00CC22AC"/>
    <w:rsid w:val="00CC5AA0"/>
    <w:rsid w:val="00CD172D"/>
    <w:rsid w:val="00CE04A8"/>
    <w:rsid w:val="00CE3F83"/>
    <w:rsid w:val="00CE5185"/>
    <w:rsid w:val="00CF6630"/>
    <w:rsid w:val="00D03B1A"/>
    <w:rsid w:val="00D0716F"/>
    <w:rsid w:val="00D12829"/>
    <w:rsid w:val="00D16D03"/>
    <w:rsid w:val="00D2085C"/>
    <w:rsid w:val="00D210E4"/>
    <w:rsid w:val="00D22E67"/>
    <w:rsid w:val="00D328F4"/>
    <w:rsid w:val="00D34371"/>
    <w:rsid w:val="00D353F2"/>
    <w:rsid w:val="00D43838"/>
    <w:rsid w:val="00D43A17"/>
    <w:rsid w:val="00D46D9F"/>
    <w:rsid w:val="00D4745B"/>
    <w:rsid w:val="00D64DEC"/>
    <w:rsid w:val="00D6652C"/>
    <w:rsid w:val="00D70FB6"/>
    <w:rsid w:val="00D731B0"/>
    <w:rsid w:val="00D760C1"/>
    <w:rsid w:val="00D82304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C5E26"/>
    <w:rsid w:val="00DD14C6"/>
    <w:rsid w:val="00DD21C1"/>
    <w:rsid w:val="00DD2B56"/>
    <w:rsid w:val="00DD449E"/>
    <w:rsid w:val="00DD54D0"/>
    <w:rsid w:val="00DE464C"/>
    <w:rsid w:val="00DE69F8"/>
    <w:rsid w:val="00DF4783"/>
    <w:rsid w:val="00E00B65"/>
    <w:rsid w:val="00E015E4"/>
    <w:rsid w:val="00E02683"/>
    <w:rsid w:val="00E045EE"/>
    <w:rsid w:val="00E04E8F"/>
    <w:rsid w:val="00E10043"/>
    <w:rsid w:val="00E10D1C"/>
    <w:rsid w:val="00E1177B"/>
    <w:rsid w:val="00E14373"/>
    <w:rsid w:val="00E16189"/>
    <w:rsid w:val="00E21AF0"/>
    <w:rsid w:val="00E2364D"/>
    <w:rsid w:val="00E33BC2"/>
    <w:rsid w:val="00E422A9"/>
    <w:rsid w:val="00E447B0"/>
    <w:rsid w:val="00E4683E"/>
    <w:rsid w:val="00E54694"/>
    <w:rsid w:val="00E54A82"/>
    <w:rsid w:val="00E71744"/>
    <w:rsid w:val="00E772D6"/>
    <w:rsid w:val="00E802A9"/>
    <w:rsid w:val="00E80FD5"/>
    <w:rsid w:val="00E83BF5"/>
    <w:rsid w:val="00E846F4"/>
    <w:rsid w:val="00E87775"/>
    <w:rsid w:val="00E87CA5"/>
    <w:rsid w:val="00E927D0"/>
    <w:rsid w:val="00EA03D3"/>
    <w:rsid w:val="00EA1598"/>
    <w:rsid w:val="00EA4CC5"/>
    <w:rsid w:val="00EB19AD"/>
    <w:rsid w:val="00EB25CE"/>
    <w:rsid w:val="00EC0930"/>
    <w:rsid w:val="00EC4079"/>
    <w:rsid w:val="00EC4A09"/>
    <w:rsid w:val="00EC5E6E"/>
    <w:rsid w:val="00ED038E"/>
    <w:rsid w:val="00ED0FF7"/>
    <w:rsid w:val="00ED51DD"/>
    <w:rsid w:val="00EE2067"/>
    <w:rsid w:val="00EE4416"/>
    <w:rsid w:val="00EE5E61"/>
    <w:rsid w:val="00EF0EA8"/>
    <w:rsid w:val="00EF36CB"/>
    <w:rsid w:val="00EF61F3"/>
    <w:rsid w:val="00F05210"/>
    <w:rsid w:val="00F05C77"/>
    <w:rsid w:val="00F06513"/>
    <w:rsid w:val="00F13F45"/>
    <w:rsid w:val="00F14584"/>
    <w:rsid w:val="00F217E0"/>
    <w:rsid w:val="00F24A42"/>
    <w:rsid w:val="00F25B89"/>
    <w:rsid w:val="00F26CA3"/>
    <w:rsid w:val="00F27FEE"/>
    <w:rsid w:val="00F3441B"/>
    <w:rsid w:val="00F3542F"/>
    <w:rsid w:val="00F36F21"/>
    <w:rsid w:val="00F41AC4"/>
    <w:rsid w:val="00F41CA8"/>
    <w:rsid w:val="00F41DB2"/>
    <w:rsid w:val="00F43F33"/>
    <w:rsid w:val="00F54FFF"/>
    <w:rsid w:val="00F64FEE"/>
    <w:rsid w:val="00F66488"/>
    <w:rsid w:val="00F71760"/>
    <w:rsid w:val="00F71C57"/>
    <w:rsid w:val="00F728BF"/>
    <w:rsid w:val="00F75818"/>
    <w:rsid w:val="00F86CCD"/>
    <w:rsid w:val="00F9034E"/>
    <w:rsid w:val="00FA00F4"/>
    <w:rsid w:val="00FA64FC"/>
    <w:rsid w:val="00FB1801"/>
    <w:rsid w:val="00FB26CE"/>
    <w:rsid w:val="00FB419B"/>
    <w:rsid w:val="00FB5C64"/>
    <w:rsid w:val="00FB7D1B"/>
    <w:rsid w:val="00FC3F3C"/>
    <w:rsid w:val="00FC6BFF"/>
    <w:rsid w:val="00FD0A7D"/>
    <w:rsid w:val="00FD42AC"/>
    <w:rsid w:val="00FE3266"/>
    <w:rsid w:val="00FE6484"/>
    <w:rsid w:val="00FF282E"/>
    <w:rsid w:val="00FF44A8"/>
    <w:rsid w:val="00FF62DD"/>
    <w:rsid w:val="00FF6527"/>
    <w:rsid w:val="00FF6961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52</TotalTime>
  <Pages>30</Pages>
  <Words>4277</Words>
  <Characters>24384</Characters>
  <Application>Microsoft Office Word</Application>
  <DocSecurity>0</DocSecurity>
  <Lines>203</Lines>
  <Paragraphs>57</Paragraphs>
  <ScaleCrop>false</ScaleCrop>
  <Company/>
  <LinksUpToDate>false</LinksUpToDate>
  <CharactersWithSpaces>286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144</cp:revision>
  <dcterms:created xsi:type="dcterms:W3CDTF">2015-01-25T03:51:00Z</dcterms:created>
  <dcterms:modified xsi:type="dcterms:W3CDTF">2015-05-06T07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